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1F9817AE" w:rsidR="00434669" w:rsidRDefault="00434669" w:rsidP="003C1E81">
      <w:pPr>
        <w:pStyle w:val="CRCoverPage"/>
        <w:tabs>
          <w:tab w:val="right" w:pos="9639"/>
        </w:tabs>
        <w:spacing w:after="0"/>
        <w:rPr>
          <w:b/>
          <w:i/>
          <w:noProof/>
          <w:sz w:val="28"/>
        </w:rPr>
      </w:pPr>
      <w:r>
        <w:rPr>
          <w:b/>
          <w:noProof/>
          <w:sz w:val="24"/>
        </w:rPr>
        <w:t>3GPP TSG-CT WG1 Meeting #13</w:t>
      </w:r>
      <w:r w:rsidR="003F59FC">
        <w:rPr>
          <w:b/>
          <w:noProof/>
          <w:sz w:val="24"/>
        </w:rPr>
        <w:t>2</w:t>
      </w:r>
      <w:r>
        <w:rPr>
          <w:b/>
          <w:noProof/>
          <w:sz w:val="24"/>
        </w:rPr>
        <w:t>-e</w:t>
      </w:r>
      <w:r>
        <w:rPr>
          <w:b/>
          <w:i/>
          <w:noProof/>
          <w:sz w:val="28"/>
        </w:rPr>
        <w:tab/>
      </w:r>
      <w:r w:rsidR="00C2358A" w:rsidRPr="00C2358A">
        <w:rPr>
          <w:b/>
          <w:noProof/>
          <w:sz w:val="24"/>
        </w:rPr>
        <w:t>C1-216047</w:t>
      </w:r>
    </w:p>
    <w:p w14:paraId="51D55E20" w14:textId="500A8D46" w:rsidR="00434669" w:rsidRDefault="00434669" w:rsidP="00434669">
      <w:pPr>
        <w:pStyle w:val="CRCoverPage"/>
        <w:outlineLvl w:val="0"/>
        <w:rPr>
          <w:b/>
          <w:noProof/>
          <w:sz w:val="24"/>
        </w:rPr>
      </w:pPr>
      <w:r>
        <w:rPr>
          <w:b/>
          <w:noProof/>
          <w:sz w:val="24"/>
        </w:rPr>
        <w:t>E-meeting, 1</w:t>
      </w:r>
      <w:r w:rsidR="003F59FC">
        <w:rPr>
          <w:b/>
          <w:noProof/>
          <w:sz w:val="24"/>
        </w:rPr>
        <w:t>1</w:t>
      </w:r>
      <w:r>
        <w:rPr>
          <w:b/>
          <w:noProof/>
          <w:sz w:val="24"/>
        </w:rPr>
        <w:t>-</w:t>
      </w:r>
      <w:r w:rsidR="003F59FC">
        <w:rPr>
          <w:b/>
          <w:noProof/>
          <w:sz w:val="24"/>
        </w:rPr>
        <w:t>15</w:t>
      </w:r>
      <w:r>
        <w:rPr>
          <w:b/>
          <w:noProof/>
          <w:sz w:val="24"/>
        </w:rPr>
        <w:t xml:space="preserve"> </w:t>
      </w:r>
      <w:r w:rsidR="003F59FC">
        <w:rPr>
          <w:b/>
          <w:noProof/>
          <w:sz w:val="24"/>
        </w:rPr>
        <w:t>October</w:t>
      </w:r>
      <w:r>
        <w:rPr>
          <w:b/>
          <w:noProof/>
          <w:sz w:val="24"/>
        </w:rPr>
        <w:t xml:space="preserve"> 2021</w:t>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62573E">
        <w:rPr>
          <w:b/>
          <w:noProof/>
          <w:sz w:val="24"/>
        </w:rPr>
        <w:tab/>
      </w:r>
      <w:r w:rsidR="00C2358A">
        <w:rPr>
          <w:b/>
          <w:noProof/>
          <w:sz w:val="24"/>
        </w:rPr>
        <w:tab/>
      </w:r>
      <w:r w:rsidR="00C2358A">
        <w:rPr>
          <w:b/>
          <w:noProof/>
          <w:sz w:val="24"/>
        </w:rPr>
        <w:tab/>
      </w:r>
      <w:r w:rsidR="00C2358A">
        <w:rPr>
          <w:b/>
          <w:noProof/>
          <w:sz w:val="24"/>
        </w:rPr>
        <w:tab/>
        <w:t xml:space="preserve">(revison of </w:t>
      </w:r>
      <w:r w:rsidR="00C2358A" w:rsidRPr="00C2358A">
        <w:rPr>
          <w:b/>
          <w:noProof/>
          <w:sz w:val="24"/>
        </w:rPr>
        <w:t>C1-215591</w:t>
      </w:r>
      <w:r w:rsidR="00C2358A">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1105EFB"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C2358A">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9A865B1" w:rsidR="001E41F3" w:rsidRPr="00410371" w:rsidRDefault="00570453"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2358A">
              <w:rPr>
                <w:b/>
                <w:noProof/>
                <w:sz w:val="28"/>
              </w:rPr>
              <w:t>3589</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257F8F4" w:rsidR="001E41F3" w:rsidRPr="00410371" w:rsidRDefault="00C2358A"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5E0C74C" w:rsidR="001E41F3" w:rsidRPr="00410371" w:rsidRDefault="0057045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C2358A">
              <w:rPr>
                <w:b/>
                <w:noProof/>
                <w:sz w:val="28"/>
              </w:rPr>
              <w:t>17.4.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D33BF65"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90A21"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BFB8FD" w:rsidR="00F25D98" w:rsidRDefault="0006297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3580F0" w:rsidR="00F25D98" w:rsidRPr="00690A21" w:rsidRDefault="00F25D98" w:rsidP="004E1669">
            <w:pPr>
              <w:pStyle w:val="CRCoverPage"/>
              <w:spacing w:after="0"/>
              <w:rPr>
                <w:b/>
                <w:bCs/>
                <w:caps/>
                <w:noProof/>
                <w:highlight w:val="red"/>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7725DBB" w:rsidR="001E41F3" w:rsidRDefault="004C1610">
            <w:pPr>
              <w:pStyle w:val="CRCoverPage"/>
              <w:spacing w:after="0"/>
              <w:ind w:left="100"/>
              <w:rPr>
                <w:noProof/>
              </w:rPr>
            </w:pPr>
            <w:fldSimple w:instr=" DOCPROPERTY  CrTitle  \* MERGEFORMAT ">
              <w:r w:rsidR="00C2358A">
                <w:t>Paging timing collision control support in 5GS</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24CD0C"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C2358A">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EDBA99F"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C2358A">
              <w:rPr>
                <w:noProof/>
              </w:rPr>
              <w:t>MUSIM</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A04C5B8"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C2358A">
              <w:rPr>
                <w:noProof/>
              </w:rPr>
              <w:t>12-OCT-2021</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43976EA"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77AD8">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50D7F35"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77AD8">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01D6028D"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C33315E" w:rsidR="00CA7EF7" w:rsidRDefault="00AA14B9" w:rsidP="00143561">
            <w:pPr>
              <w:pStyle w:val="CRCoverPage"/>
              <w:spacing w:after="0"/>
              <w:rPr>
                <w:noProof/>
              </w:rPr>
            </w:pPr>
            <w:r>
              <w:rPr>
                <w:noProof/>
              </w:rPr>
              <w:t xml:space="preserve">SA2 has agreed </w:t>
            </w:r>
            <w:r w:rsidR="00143561">
              <w:rPr>
                <w:noProof/>
              </w:rPr>
              <w:t xml:space="preserve">in </w:t>
            </w:r>
            <w:r>
              <w:rPr>
                <w:noProof/>
              </w:rPr>
              <w:t>CR</w:t>
            </w:r>
            <w:r w:rsidRPr="00AA14B9">
              <w:rPr>
                <w:noProof/>
              </w:rPr>
              <w:t>2920</w:t>
            </w:r>
            <w:r>
              <w:rPr>
                <w:noProof/>
              </w:rPr>
              <w:t xml:space="preserve"> to TS23.502 (see </w:t>
            </w:r>
            <w:r w:rsidRPr="00AA14B9">
              <w:rPr>
                <w:noProof/>
              </w:rPr>
              <w:t>SP-211131</w:t>
            </w:r>
            <w:r>
              <w:rPr>
                <w:noProof/>
              </w:rPr>
              <w:t xml:space="preserve">) </w:t>
            </w:r>
            <w:r w:rsidR="00143561">
              <w:rPr>
                <w:noProof/>
              </w:rPr>
              <w:t xml:space="preserve">to support </w:t>
            </w:r>
            <w:r w:rsidR="00F1181D">
              <w:rPr>
                <w:noProof/>
              </w:rPr>
              <w:t xml:space="preserve">a minimalistic approach for the </w:t>
            </w:r>
            <w:r w:rsidR="00143561">
              <w:rPr>
                <w:noProof/>
              </w:rPr>
              <w:t xml:space="preserve">MUSIM </w:t>
            </w:r>
            <w:r w:rsidR="00F1181D">
              <w:rPr>
                <w:noProof/>
              </w:rPr>
              <w:t>UE</w:t>
            </w:r>
            <w:r w:rsidR="00F1181D" w:rsidRPr="00F1181D">
              <w:rPr>
                <w:noProof/>
              </w:rPr>
              <w:t xml:space="preserve"> upon detection of PO collision, </w:t>
            </w:r>
            <w:r w:rsidR="00F1181D">
              <w:rPr>
                <w:noProof/>
              </w:rPr>
              <w:t xml:space="preserve">to </w:t>
            </w:r>
            <w:r w:rsidR="00F1181D" w:rsidRPr="00F1181D">
              <w:rPr>
                <w:noProof/>
              </w:rPr>
              <w:t>trigger the MRU procedure in order to get a new 5G-GUTI assigned.</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Default="005352E9" w:rsidP="005352E9">
            <w:pPr>
              <w:pStyle w:val="CRCoverPage"/>
              <w:spacing w:after="0"/>
              <w:rPr>
                <w:noProof/>
                <w:sz w:val="8"/>
                <w:szCs w:val="8"/>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6C0712C" w14:textId="5F284F8C" w:rsidR="00C91C04" w:rsidRDefault="003347DD" w:rsidP="00143561">
            <w:pPr>
              <w:pStyle w:val="CRCoverPage"/>
              <w:spacing w:after="0"/>
              <w:rPr>
                <w:noProof/>
              </w:rPr>
            </w:pPr>
            <w:r>
              <w:rPr>
                <w:noProof/>
              </w:rPr>
              <w:t xml:space="preserve">Add a new condition for MUSIM UE to </w:t>
            </w:r>
            <w:r w:rsidRPr="003347DD">
              <w:rPr>
                <w:noProof/>
              </w:rPr>
              <w:t>send REGISTRATION REQUEST message to the AMF</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Default="005352E9" w:rsidP="005352E9">
            <w:pPr>
              <w:pStyle w:val="CRCoverPage"/>
              <w:spacing w:after="0"/>
              <w:rPr>
                <w:noProof/>
                <w:sz w:val="8"/>
                <w:szCs w:val="8"/>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629FF2D" w:rsidR="005352E9" w:rsidRDefault="000B7316" w:rsidP="007C1D72">
            <w:pPr>
              <w:pStyle w:val="CRCoverPage"/>
              <w:spacing w:after="0"/>
              <w:rPr>
                <w:noProof/>
              </w:rPr>
            </w:pPr>
            <w:r>
              <w:rPr>
                <w:noProof/>
              </w:rPr>
              <w:t>Stage3 not aligned with stage2</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6B778BD" w:rsidR="005352E9" w:rsidRDefault="00AA6A92" w:rsidP="005352E9">
            <w:pPr>
              <w:pStyle w:val="CRCoverPage"/>
              <w:spacing w:after="0"/>
              <w:ind w:left="100"/>
              <w:rPr>
                <w:noProof/>
              </w:rPr>
            </w:pPr>
            <w:r w:rsidRPr="00AA6A92">
              <w:rPr>
                <w:noProof/>
              </w:rPr>
              <w:t>5.5.1.3.2</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5352E9" w14:paraId="3FE906FB" w14:textId="77777777" w:rsidTr="00547111">
        <w:tc>
          <w:tcPr>
            <w:tcW w:w="2694" w:type="dxa"/>
            <w:gridSpan w:val="2"/>
            <w:tcBorders>
              <w:left w:val="single" w:sz="4" w:space="0" w:color="auto"/>
            </w:tcBorders>
          </w:tcPr>
          <w:p w14:paraId="67D11E86" w14:textId="77777777" w:rsidR="005352E9" w:rsidRDefault="005352E9" w:rsidP="005352E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5352E9" w:rsidRDefault="005352E9" w:rsidP="005352E9">
            <w:pPr>
              <w:pStyle w:val="CRCoverPage"/>
              <w:spacing w:after="0"/>
              <w:jc w:val="center"/>
              <w:rPr>
                <w:b/>
                <w:caps/>
                <w:noProof/>
              </w:rPr>
            </w:pPr>
            <w:r>
              <w:rPr>
                <w:b/>
                <w:caps/>
                <w:noProof/>
              </w:rPr>
              <w:t>X</w:t>
            </w:r>
          </w:p>
        </w:tc>
        <w:tc>
          <w:tcPr>
            <w:tcW w:w="2977" w:type="dxa"/>
            <w:gridSpan w:val="4"/>
          </w:tcPr>
          <w:p w14:paraId="697C0B0D" w14:textId="77777777" w:rsidR="005352E9" w:rsidRDefault="005352E9" w:rsidP="005352E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5352E9" w:rsidRDefault="005352E9" w:rsidP="005352E9">
            <w:pPr>
              <w:pStyle w:val="CRCoverPage"/>
              <w:spacing w:after="0"/>
              <w:ind w:left="99"/>
              <w:rPr>
                <w:noProof/>
              </w:rPr>
            </w:pPr>
            <w:r>
              <w:rPr>
                <w:noProof/>
              </w:rPr>
              <w:t xml:space="preserve">TS/TR ... CR ... </w:t>
            </w:r>
          </w:p>
        </w:tc>
      </w:tr>
      <w:tr w:rsidR="005352E9" w14:paraId="54C70661" w14:textId="77777777" w:rsidTr="00547111">
        <w:tc>
          <w:tcPr>
            <w:tcW w:w="2694" w:type="dxa"/>
            <w:gridSpan w:val="2"/>
            <w:tcBorders>
              <w:left w:val="single" w:sz="4" w:space="0" w:color="auto"/>
            </w:tcBorders>
          </w:tcPr>
          <w:p w14:paraId="69BDA791" w14:textId="77777777" w:rsidR="005352E9" w:rsidRDefault="005352E9" w:rsidP="005352E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5352E9" w:rsidRDefault="005352E9" w:rsidP="005352E9">
            <w:pPr>
              <w:pStyle w:val="CRCoverPage"/>
              <w:spacing w:after="0"/>
              <w:jc w:val="center"/>
              <w:rPr>
                <w:b/>
                <w:caps/>
                <w:noProof/>
              </w:rPr>
            </w:pPr>
            <w:r>
              <w:rPr>
                <w:b/>
                <w:caps/>
                <w:noProof/>
              </w:rPr>
              <w:t>X</w:t>
            </w:r>
          </w:p>
        </w:tc>
        <w:tc>
          <w:tcPr>
            <w:tcW w:w="2977" w:type="dxa"/>
            <w:gridSpan w:val="4"/>
          </w:tcPr>
          <w:p w14:paraId="4BE2CB9C" w14:textId="77777777" w:rsidR="005352E9" w:rsidRDefault="005352E9" w:rsidP="005352E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5352E9" w:rsidRDefault="005352E9" w:rsidP="005352E9">
            <w:pPr>
              <w:pStyle w:val="CRCoverPage"/>
              <w:spacing w:after="0"/>
              <w:ind w:left="99"/>
              <w:rPr>
                <w:noProof/>
              </w:rPr>
            </w:pPr>
            <w:r>
              <w:rPr>
                <w:noProof/>
              </w:rPr>
              <w:t xml:space="preserve">TS/TR ... CR ... </w:t>
            </w:r>
          </w:p>
        </w:tc>
      </w:tr>
      <w:tr w:rsidR="005352E9" w14:paraId="6D4B164C" w14:textId="77777777" w:rsidTr="00547111">
        <w:tc>
          <w:tcPr>
            <w:tcW w:w="2694" w:type="dxa"/>
            <w:gridSpan w:val="2"/>
            <w:tcBorders>
              <w:left w:val="single" w:sz="4" w:space="0" w:color="auto"/>
            </w:tcBorders>
          </w:tcPr>
          <w:p w14:paraId="724C8B15" w14:textId="77777777" w:rsidR="005352E9" w:rsidRDefault="005352E9" w:rsidP="005352E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5352E9" w:rsidRDefault="005352E9" w:rsidP="005352E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5352E9" w:rsidRDefault="005352E9" w:rsidP="005352E9">
            <w:pPr>
              <w:pStyle w:val="CRCoverPage"/>
              <w:spacing w:after="0"/>
              <w:jc w:val="center"/>
              <w:rPr>
                <w:b/>
                <w:caps/>
                <w:noProof/>
              </w:rPr>
            </w:pPr>
            <w:r>
              <w:rPr>
                <w:b/>
                <w:caps/>
                <w:noProof/>
              </w:rPr>
              <w:t>X</w:t>
            </w:r>
          </w:p>
        </w:tc>
        <w:tc>
          <w:tcPr>
            <w:tcW w:w="2977" w:type="dxa"/>
            <w:gridSpan w:val="4"/>
          </w:tcPr>
          <w:p w14:paraId="5EAC6096" w14:textId="77777777" w:rsidR="005352E9" w:rsidRDefault="005352E9" w:rsidP="005352E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5352E9" w:rsidRDefault="005352E9" w:rsidP="005352E9">
            <w:pPr>
              <w:pStyle w:val="CRCoverPage"/>
              <w:spacing w:after="0"/>
              <w:ind w:left="99"/>
              <w:rPr>
                <w:noProof/>
              </w:rPr>
            </w:pPr>
            <w:r>
              <w:rPr>
                <w:noProof/>
              </w:rPr>
              <w:t xml:space="preserve">TS/TR ... CR ... </w:t>
            </w:r>
          </w:p>
        </w:tc>
      </w:tr>
      <w:tr w:rsidR="005352E9" w14:paraId="6816D577" w14:textId="77777777" w:rsidTr="008863B9">
        <w:tc>
          <w:tcPr>
            <w:tcW w:w="2694" w:type="dxa"/>
            <w:gridSpan w:val="2"/>
            <w:tcBorders>
              <w:left w:val="single" w:sz="4" w:space="0" w:color="auto"/>
            </w:tcBorders>
          </w:tcPr>
          <w:p w14:paraId="74A365C8" w14:textId="77777777" w:rsidR="005352E9" w:rsidRDefault="005352E9" w:rsidP="005352E9">
            <w:pPr>
              <w:pStyle w:val="CRCoverPage"/>
              <w:spacing w:after="0"/>
              <w:rPr>
                <w:b/>
                <w:i/>
                <w:noProof/>
              </w:rPr>
            </w:pPr>
          </w:p>
        </w:tc>
        <w:tc>
          <w:tcPr>
            <w:tcW w:w="6946" w:type="dxa"/>
            <w:gridSpan w:val="9"/>
            <w:tcBorders>
              <w:right w:val="single" w:sz="4" w:space="0" w:color="auto"/>
            </w:tcBorders>
          </w:tcPr>
          <w:p w14:paraId="3B849361" w14:textId="77777777" w:rsidR="005352E9" w:rsidRDefault="005352E9" w:rsidP="005352E9">
            <w:pPr>
              <w:pStyle w:val="CRCoverPage"/>
              <w:spacing w:after="0"/>
              <w:rPr>
                <w:noProof/>
              </w:rPr>
            </w:pPr>
          </w:p>
        </w:tc>
      </w:tr>
      <w:tr w:rsidR="005352E9" w14:paraId="204A6CD0" w14:textId="77777777" w:rsidTr="008863B9">
        <w:tc>
          <w:tcPr>
            <w:tcW w:w="2694" w:type="dxa"/>
            <w:gridSpan w:val="2"/>
            <w:tcBorders>
              <w:left w:val="single" w:sz="4" w:space="0" w:color="auto"/>
              <w:bottom w:val="single" w:sz="4" w:space="0" w:color="auto"/>
            </w:tcBorders>
          </w:tcPr>
          <w:p w14:paraId="4F081F48" w14:textId="77777777" w:rsidR="005352E9" w:rsidRDefault="005352E9" w:rsidP="005352E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5352E9" w:rsidRDefault="005352E9" w:rsidP="005352E9">
            <w:pPr>
              <w:pStyle w:val="CRCoverPage"/>
              <w:spacing w:after="0"/>
              <w:ind w:left="100"/>
              <w:rPr>
                <w:noProof/>
              </w:rPr>
            </w:pPr>
          </w:p>
        </w:tc>
      </w:tr>
      <w:tr w:rsidR="005352E9" w:rsidRPr="008863B9" w14:paraId="5AF31BAD" w14:textId="77777777" w:rsidTr="008863B9">
        <w:tc>
          <w:tcPr>
            <w:tcW w:w="2694" w:type="dxa"/>
            <w:gridSpan w:val="2"/>
            <w:tcBorders>
              <w:top w:val="single" w:sz="4" w:space="0" w:color="auto"/>
              <w:bottom w:val="single" w:sz="4" w:space="0" w:color="auto"/>
            </w:tcBorders>
          </w:tcPr>
          <w:p w14:paraId="623D351D" w14:textId="77777777" w:rsidR="005352E9" w:rsidRPr="008863B9" w:rsidRDefault="005352E9" w:rsidP="005352E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5352E9" w:rsidRPr="008863B9" w:rsidRDefault="005352E9" w:rsidP="005352E9">
            <w:pPr>
              <w:pStyle w:val="CRCoverPage"/>
              <w:spacing w:after="0"/>
              <w:ind w:left="100"/>
              <w:rPr>
                <w:noProof/>
                <w:sz w:val="8"/>
                <w:szCs w:val="8"/>
              </w:rPr>
            </w:pPr>
          </w:p>
        </w:tc>
      </w:tr>
      <w:tr w:rsidR="005352E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5352E9" w:rsidRDefault="005352E9" w:rsidP="005352E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5352E9" w:rsidRDefault="005352E9" w:rsidP="005352E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7D050C56" w14:textId="5A97436A" w:rsidR="00B45409" w:rsidRPr="00CB0F9C" w:rsidRDefault="006A3099" w:rsidP="00CB0F9C">
      <w:pPr>
        <w:jc w:val="center"/>
        <w:rPr>
          <w:noProof/>
        </w:rPr>
      </w:pPr>
      <w:bookmarkStart w:id="1" w:name="_Toc20218019"/>
      <w:bookmarkStart w:id="2" w:name="_Toc27743904"/>
      <w:bookmarkStart w:id="3" w:name="_Toc35959475"/>
      <w:bookmarkStart w:id="4" w:name="_Toc45202908"/>
      <w:bookmarkStart w:id="5" w:name="_Toc45700284"/>
      <w:bookmarkStart w:id="6" w:name="_Toc51920020"/>
      <w:bookmarkStart w:id="7" w:name="_Toc68251080"/>
      <w:bookmarkStart w:id="8" w:name="_Toc74916057"/>
      <w:bookmarkStart w:id="9" w:name="_Hlk82807406"/>
      <w:r w:rsidRPr="008A7642">
        <w:rPr>
          <w:noProof/>
          <w:highlight w:val="green"/>
        </w:rPr>
        <w:t xml:space="preserve">*** </w:t>
      </w:r>
      <w:r>
        <w:rPr>
          <w:noProof/>
          <w:highlight w:val="green"/>
        </w:rPr>
        <w:t>First</w:t>
      </w:r>
      <w:r w:rsidRPr="008A7642">
        <w:rPr>
          <w:noProof/>
          <w:highlight w:val="green"/>
        </w:rPr>
        <w:t xml:space="preserve"> change ***</w:t>
      </w:r>
      <w:bookmarkStart w:id="10" w:name="_Toc20217977"/>
      <w:bookmarkStart w:id="11" w:name="_Toc27743862"/>
      <w:bookmarkStart w:id="12" w:name="_Toc35959433"/>
      <w:bookmarkStart w:id="13" w:name="_Toc45202865"/>
      <w:bookmarkStart w:id="14" w:name="_Toc45700241"/>
      <w:bookmarkStart w:id="15" w:name="_Toc51919977"/>
      <w:bookmarkStart w:id="16" w:name="_Toc68251037"/>
      <w:bookmarkStart w:id="17" w:name="_Toc74916014"/>
      <w:bookmarkStart w:id="18" w:name="_Toc20217979"/>
      <w:bookmarkStart w:id="19" w:name="_Toc27743864"/>
      <w:bookmarkStart w:id="20" w:name="_Toc35959435"/>
      <w:bookmarkStart w:id="21" w:name="_Toc45202867"/>
      <w:bookmarkStart w:id="22" w:name="_Toc45700243"/>
      <w:bookmarkStart w:id="23" w:name="_Toc51919979"/>
      <w:bookmarkStart w:id="24" w:name="_Toc68251039"/>
      <w:bookmarkStart w:id="25" w:name="_Toc74916016"/>
      <w:bookmarkStart w:id="26" w:name="_Toc20218017"/>
      <w:bookmarkStart w:id="27" w:name="_Toc27743902"/>
      <w:bookmarkStart w:id="28" w:name="_Toc35959473"/>
      <w:bookmarkStart w:id="29" w:name="_Toc45202906"/>
      <w:bookmarkStart w:id="30" w:name="_Toc45700282"/>
      <w:bookmarkStart w:id="31" w:name="_Toc51920018"/>
      <w:bookmarkStart w:id="32" w:name="_Toc68251078"/>
      <w:bookmarkStart w:id="33" w:name="_Toc74916055"/>
    </w:p>
    <w:p w14:paraId="37448B40" w14:textId="77777777" w:rsidR="00AA14B9" w:rsidRDefault="00AA14B9" w:rsidP="00AA14B9">
      <w:pPr>
        <w:pStyle w:val="Heading5"/>
      </w:pPr>
      <w:bookmarkStart w:id="34" w:name="_Toc20232683"/>
      <w:bookmarkStart w:id="35" w:name="_Toc27746785"/>
      <w:bookmarkStart w:id="36" w:name="_Toc36212967"/>
      <w:bookmarkStart w:id="37" w:name="_Toc36657144"/>
      <w:bookmarkStart w:id="38" w:name="_Toc45286808"/>
      <w:bookmarkStart w:id="39" w:name="_Toc51948077"/>
      <w:bookmarkStart w:id="40" w:name="_Toc51949169"/>
      <w:bookmarkStart w:id="41" w:name="_Toc82895860"/>
      <w:bookmarkStart w:id="42" w:name="_Toc33963228"/>
      <w:bookmarkStart w:id="43" w:name="_Toc34393298"/>
      <w:bookmarkStart w:id="44" w:name="_Toc45216101"/>
      <w:bookmarkStart w:id="45" w:name="_Toc51931670"/>
      <w:bookmarkStart w:id="46" w:name="_Toc58235029"/>
      <w:bookmarkStart w:id="47" w:name="_Toc76056412"/>
      <w:bookmarkStart w:id="48" w:name="_Toc20233374"/>
      <w:bookmarkStart w:id="49" w:name="_Hlk23686437"/>
      <w:bookmarkEnd w:id="1"/>
      <w:bookmarkEnd w:id="2"/>
      <w:bookmarkEnd w:id="3"/>
      <w:bookmarkEnd w:id="4"/>
      <w:bookmarkEnd w:id="5"/>
      <w:bookmarkEnd w:id="6"/>
      <w:bookmarkEnd w:id="7"/>
      <w:bookmarkEnd w:id="8"/>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t>5.5.1.3.2</w:t>
      </w:r>
      <w:r>
        <w:tab/>
        <w:t>Mobility and periodic registration update initiation</w:t>
      </w:r>
      <w:bookmarkEnd w:id="34"/>
      <w:bookmarkEnd w:id="35"/>
      <w:bookmarkEnd w:id="36"/>
      <w:bookmarkEnd w:id="37"/>
      <w:bookmarkEnd w:id="38"/>
      <w:bookmarkEnd w:id="39"/>
      <w:bookmarkEnd w:id="40"/>
      <w:bookmarkEnd w:id="41"/>
    </w:p>
    <w:p w14:paraId="5B9EDF3B" w14:textId="77777777" w:rsidR="00AA14B9" w:rsidRPr="003168A2" w:rsidRDefault="00AA14B9" w:rsidP="00AA14B9">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8E6B11F" w14:textId="77777777" w:rsidR="00AA14B9" w:rsidRPr="003168A2" w:rsidRDefault="00AA14B9" w:rsidP="00AA14B9">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525F889" w14:textId="77777777" w:rsidR="00AA14B9" w:rsidRDefault="00AA14B9" w:rsidP="00AA14B9">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CBC666D" w14:textId="77777777" w:rsidR="00AA14B9" w:rsidRDefault="00AA14B9" w:rsidP="00AA14B9">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42B24874" w14:textId="77777777" w:rsidR="00AA14B9" w:rsidRDefault="00AA14B9" w:rsidP="00AA14B9">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C925059" w14:textId="77777777" w:rsidR="00AA14B9" w:rsidRPr="002B6F44" w:rsidRDefault="00AA14B9" w:rsidP="00AA14B9">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242147BE" w14:textId="77777777" w:rsidR="00AA14B9" w:rsidRDefault="00AA14B9" w:rsidP="00AA14B9">
      <w:pPr>
        <w:pStyle w:val="B1"/>
      </w:pPr>
      <w:r>
        <w:t>e)</w:t>
      </w:r>
      <w:r w:rsidRPr="00CB6964">
        <w:tab/>
      </w:r>
      <w:r>
        <w:t>upon inter-system change from S1 mode to N1 mode and if the UE previously had initiated an attach procedure or a tracking area updating procedure when in S1 mode;</w:t>
      </w:r>
    </w:p>
    <w:p w14:paraId="2BC9FC99" w14:textId="77777777" w:rsidR="00AA14B9" w:rsidRDefault="00AA14B9" w:rsidP="00AA14B9">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EEC3260" w14:textId="77777777" w:rsidR="00AA14B9" w:rsidRDefault="00AA14B9" w:rsidP="00AA14B9">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65580F0" w14:textId="77777777" w:rsidR="00AA14B9" w:rsidRPr="00CB6964" w:rsidRDefault="00AA14B9" w:rsidP="00AA14B9">
      <w:pPr>
        <w:pStyle w:val="B1"/>
      </w:pPr>
      <w:r>
        <w:t>h)</w:t>
      </w:r>
      <w:r>
        <w:tab/>
      </w:r>
      <w:r w:rsidRPr="00026C79">
        <w:rPr>
          <w:lang w:val="en-US" w:eastAsia="ja-JP"/>
        </w:rPr>
        <w:t xml:space="preserve">when the UE's usage setting </w:t>
      </w:r>
      <w:r>
        <w:rPr>
          <w:lang w:val="en-US" w:eastAsia="ja-JP"/>
        </w:rPr>
        <w:t>changes;</w:t>
      </w:r>
    </w:p>
    <w:p w14:paraId="59405EF6" w14:textId="77777777" w:rsidR="00AA14B9" w:rsidRDefault="00AA14B9" w:rsidP="00AA14B9">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1587F32A" w14:textId="77777777" w:rsidR="00AA14B9" w:rsidRDefault="00AA14B9" w:rsidP="00AA14B9">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884609" w14:textId="77777777" w:rsidR="00AA14B9" w:rsidRPr="00735CAD" w:rsidRDefault="00AA14B9" w:rsidP="00AA14B9">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55F38E73" w14:textId="77777777" w:rsidR="00AA14B9" w:rsidRDefault="00AA14B9" w:rsidP="00AA14B9">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7BACC10B" w14:textId="77777777" w:rsidR="00AA14B9" w:rsidRPr="00735CAD" w:rsidRDefault="00AA14B9" w:rsidP="00AA14B9">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D76B916" w14:textId="77777777" w:rsidR="00AA14B9" w:rsidRPr="00735CAD" w:rsidRDefault="00AA14B9" w:rsidP="00AA14B9">
      <w:pPr>
        <w:pStyle w:val="B1"/>
      </w:pPr>
      <w:r>
        <w:t>n)</w:t>
      </w:r>
      <w:r>
        <w:tab/>
        <w:t>when the UE in 5GMM-IDLE mode changes the radio capability for NG-RAN or E-UTRAN;</w:t>
      </w:r>
    </w:p>
    <w:p w14:paraId="3EA73EA9" w14:textId="77777777" w:rsidR="00AA14B9" w:rsidRPr="00504452" w:rsidRDefault="00AA14B9" w:rsidP="00AA14B9">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311B9FAE" w14:textId="77777777" w:rsidR="00AA14B9" w:rsidRDefault="00AA14B9" w:rsidP="00AA14B9">
      <w:pPr>
        <w:pStyle w:val="B1"/>
      </w:pPr>
      <w:r>
        <w:t>p</w:t>
      </w:r>
      <w:r w:rsidRPr="00504452">
        <w:rPr>
          <w:rFonts w:hint="eastAsia"/>
        </w:rPr>
        <w:t>)</w:t>
      </w:r>
      <w:r w:rsidRPr="00504452">
        <w:rPr>
          <w:rFonts w:hint="eastAsia"/>
        </w:rPr>
        <w:tab/>
      </w:r>
      <w:r>
        <w:t>void;</w:t>
      </w:r>
    </w:p>
    <w:p w14:paraId="0BC9983A" w14:textId="77777777" w:rsidR="00AA14B9" w:rsidRPr="00504452" w:rsidRDefault="00AA14B9" w:rsidP="00AA14B9">
      <w:pPr>
        <w:pStyle w:val="B1"/>
      </w:pPr>
      <w:r>
        <w:t>q)</w:t>
      </w:r>
      <w:r>
        <w:tab/>
        <w:t>when the UE needs to request new LADN information;</w:t>
      </w:r>
    </w:p>
    <w:p w14:paraId="4FE19D85" w14:textId="77777777" w:rsidR="00AA14B9" w:rsidRPr="00504452" w:rsidRDefault="00AA14B9" w:rsidP="00AA14B9">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D64D6DA" w14:textId="77777777" w:rsidR="00AA14B9" w:rsidRPr="00504452" w:rsidRDefault="00AA14B9" w:rsidP="00AA14B9">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40933360" w14:textId="77777777" w:rsidR="00AA14B9" w:rsidRDefault="00AA14B9" w:rsidP="00AA14B9">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A26BCF8" w14:textId="77777777" w:rsidR="00AA14B9" w:rsidRDefault="00AA14B9" w:rsidP="00AA14B9">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6B2C60CA" w14:textId="77777777" w:rsidR="00AA14B9" w:rsidRPr="00504452" w:rsidRDefault="00AA14B9" w:rsidP="00AA14B9">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08A1866" w14:textId="77777777" w:rsidR="00AA14B9" w:rsidRDefault="00AA14B9" w:rsidP="00AA14B9">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CD6D3FF" w14:textId="77777777" w:rsidR="00AA14B9" w:rsidRPr="004B11B4" w:rsidRDefault="00AA14B9" w:rsidP="00AA14B9">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088FE0C4" w14:textId="77777777" w:rsidR="00AA14B9" w:rsidRPr="004B11B4" w:rsidRDefault="00AA14B9" w:rsidP="00AA14B9">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12AE6DE3" w14:textId="77777777" w:rsidR="00AA14B9" w:rsidRPr="004B11B4" w:rsidRDefault="00AA14B9" w:rsidP="00AA14B9">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8BA5729" w14:textId="77777777" w:rsidR="00AA14B9" w:rsidRPr="004B11B4" w:rsidRDefault="00AA14B9" w:rsidP="00AA14B9">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FAE947D" w14:textId="77777777" w:rsidR="00AA14B9" w:rsidRPr="004B11B4" w:rsidRDefault="00AA14B9" w:rsidP="00AA14B9">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7835C05" w14:textId="77777777" w:rsidR="00AA14B9" w:rsidRPr="00CC0C94" w:rsidRDefault="00AA14B9" w:rsidP="00AA14B9">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656E1923" w14:textId="77777777" w:rsidR="00AA14B9" w:rsidRPr="00CC0C94" w:rsidRDefault="00AA14B9" w:rsidP="00AA14B9">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4BC72E14" w14:textId="77777777" w:rsidR="00AA14B9" w:rsidRPr="00496914" w:rsidRDefault="00AA14B9" w:rsidP="00AA14B9">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333F915B" w14:textId="77777777" w:rsidR="00AA14B9" w:rsidRPr="00D74CA1" w:rsidRDefault="00AA14B9" w:rsidP="00AA14B9">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8B80C9A" w14:textId="574901FA" w:rsidR="00AA14B9" w:rsidRDefault="00AA14B9" w:rsidP="00AA14B9">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ins w:id="50" w:author="Intel/ThomasL" w:date="2021-09-29T16:34:00Z">
        <w:r w:rsidR="00377AD8">
          <w:t>;</w:t>
        </w:r>
      </w:ins>
      <w:del w:id="51" w:author="Intel/ThomasL" w:date="2021-09-29T16:34:00Z">
        <w:r w:rsidDel="00377AD8">
          <w:delText xml:space="preserve"> or</w:delText>
        </w:r>
      </w:del>
    </w:p>
    <w:p w14:paraId="37C840CB" w14:textId="28B52FB1" w:rsidR="00AA14B9" w:rsidRPr="00D74CA1" w:rsidRDefault="00AA14B9" w:rsidP="00AA14B9">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ins w:id="52" w:author="Intel/ThomasL rev1" w:date="2021-10-12T17:29:00Z">
        <w:r w:rsidR="00926ECD">
          <w:t>;</w:t>
        </w:r>
      </w:ins>
      <w:ins w:id="53" w:author="Intel/ThomasL" w:date="2021-09-29T16:33:00Z">
        <w:r w:rsidR="00377AD8">
          <w:t xml:space="preserve"> or</w:t>
        </w:r>
      </w:ins>
      <w:del w:id="54" w:author="Intel/ThomasL" w:date="2021-09-29T16:34:00Z">
        <w:r w:rsidDel="00377AD8">
          <w:delText>.</w:delText>
        </w:r>
      </w:del>
    </w:p>
    <w:p w14:paraId="124687DC" w14:textId="48628AE5" w:rsidR="00AA14B9" w:rsidRPr="002E1640" w:rsidRDefault="00AA14B9" w:rsidP="00AA14B9">
      <w:pPr>
        <w:pStyle w:val="B1"/>
        <w:rPr>
          <w:ins w:id="55" w:author="Intel/ThomasL" w:date="2021-09-28T11:30:00Z"/>
          <w:lang w:val="en-US" w:eastAsia="ko-KR"/>
        </w:rPr>
      </w:pPr>
      <w:proofErr w:type="spellStart"/>
      <w:ins w:id="56" w:author="Intel/ThomasL" w:date="2021-09-28T11:30:00Z">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ins>
      <w:ins w:id="57" w:author="Intel/ThomasL" w:date="2021-09-28T11:42:00Z">
        <w:r w:rsidR="00F1181D">
          <w:rPr>
            <w:lang w:val="en-US" w:eastAsia="ko-KR"/>
          </w:rPr>
          <w:t>to request a</w:t>
        </w:r>
      </w:ins>
      <w:ins w:id="58" w:author="Intel/ThomasL" w:date="2021-09-28T11:31:00Z">
        <w:r w:rsidRPr="00AA14B9">
          <w:rPr>
            <w:lang w:val="en-US" w:eastAsia="ko-KR"/>
          </w:rPr>
          <w:t xml:space="preserve"> new 5G-GUTI assignment</w:t>
        </w:r>
      </w:ins>
      <w:ins w:id="59" w:author="Intel/ThomasL" w:date="2021-09-28T11:30:00Z">
        <w:r w:rsidRPr="002E1640">
          <w:rPr>
            <w:lang w:val="en-US" w:eastAsia="ko-KR"/>
          </w:rPr>
          <w:t>.</w:t>
        </w:r>
      </w:ins>
    </w:p>
    <w:p w14:paraId="17F76765" w14:textId="02BAE644" w:rsidR="00926ECD" w:rsidRPr="00504452" w:rsidRDefault="00926ECD" w:rsidP="00926ECD">
      <w:pPr>
        <w:pStyle w:val="NO"/>
        <w:rPr>
          <w:ins w:id="60" w:author="Intel/ThomasL rev1" w:date="2021-10-12T17:29:00Z"/>
          <w:lang w:eastAsia="zh-CN"/>
        </w:rPr>
      </w:pPr>
      <w:ins w:id="61" w:author="Intel/ThomasL rev1" w:date="2021-10-12T17:29:00Z">
        <w:r>
          <w:t>NOTE </w:t>
        </w:r>
        <w:r>
          <w:t>3</w:t>
        </w:r>
        <w:r>
          <w:t>:</w:t>
        </w:r>
        <w:r>
          <w:tab/>
        </w:r>
      </w:ins>
      <w:ins w:id="62" w:author="Intel/ThomasL rev1" w:date="2021-10-12T17:58:00Z">
        <w:r w:rsidR="00E13F1F">
          <w:t xml:space="preserve">Based on </w:t>
        </w:r>
        <w:r w:rsidR="00E13F1F" w:rsidRPr="00E13F1F">
          <w:t>implementation</w:t>
        </w:r>
        <w:r w:rsidR="00E13F1F">
          <w:t>,</w:t>
        </w:r>
        <w:r w:rsidR="00E13F1F" w:rsidRPr="00E13F1F">
          <w:t xml:space="preserve"> </w:t>
        </w:r>
        <w:r w:rsidR="00E13F1F">
          <w:t>t</w:t>
        </w:r>
      </w:ins>
      <w:ins w:id="63" w:author="Intel/ThomasL rev1" w:date="2021-10-12T17:34:00Z">
        <w:r>
          <w:t xml:space="preserve">he </w:t>
        </w:r>
        <w:r w:rsidRPr="002E1640">
          <w:rPr>
            <w:lang w:val="en-US" w:eastAsia="ko-KR"/>
          </w:rPr>
          <w:t xml:space="preserve">MUSIM </w:t>
        </w:r>
      </w:ins>
      <w:ins w:id="64" w:author="Intel/ThomasL rev1" w:date="2021-10-12T17:37:00Z">
        <w:r>
          <w:rPr>
            <w:lang w:val="en-US" w:eastAsia="ko-KR"/>
          </w:rPr>
          <w:t xml:space="preserve">capable UE </w:t>
        </w:r>
      </w:ins>
      <w:ins w:id="65" w:author="Intel/ThomasL rev1" w:date="2021-10-12T17:35:00Z">
        <w:r>
          <w:rPr>
            <w:lang w:val="en-US" w:eastAsia="ko-KR"/>
          </w:rPr>
          <w:t xml:space="preserve">can request a </w:t>
        </w:r>
        <w:r w:rsidRPr="00AA14B9">
          <w:rPr>
            <w:lang w:val="en-US" w:eastAsia="ko-KR"/>
          </w:rPr>
          <w:t>new 5G-GUTI assignment</w:t>
        </w:r>
        <w:r>
          <w:rPr>
            <w:lang w:val="en-US" w:eastAsia="ko-KR"/>
          </w:rPr>
          <w:t xml:space="preserve"> </w:t>
        </w:r>
      </w:ins>
      <w:ins w:id="66" w:author="Intel/ThomasL rev1" w:date="2021-10-12T17:59:00Z">
        <w:r w:rsidR="00E13F1F">
          <w:rPr>
            <w:lang w:val="en-US" w:eastAsia="ko-KR"/>
          </w:rPr>
          <w:t xml:space="preserve">(e.g. </w:t>
        </w:r>
      </w:ins>
      <w:ins w:id="67" w:author="Intel/ThomasL rev1" w:date="2021-10-12T18:00:00Z">
        <w:r w:rsidR="00C2358A">
          <w:rPr>
            <w:lang w:val="en-US" w:eastAsia="ko-KR"/>
          </w:rPr>
          <w:t>whe</w:t>
        </w:r>
      </w:ins>
      <w:ins w:id="68" w:author="Intel/ThomasL rev1" w:date="2021-10-12T17:59:00Z">
        <w:r w:rsidR="00E13F1F">
          <w:rPr>
            <w:lang w:val="en-US" w:eastAsia="ko-KR"/>
          </w:rPr>
          <w:t xml:space="preserve">n the </w:t>
        </w:r>
      </w:ins>
      <w:ins w:id="69" w:author="Intel/ThomasL rev1" w:date="2021-10-12T18:00:00Z">
        <w:r w:rsidR="00C2358A">
          <w:rPr>
            <w:lang w:val="en-US" w:eastAsia="ko-KR"/>
          </w:rPr>
          <w:t xml:space="preserve">lower layers request </w:t>
        </w:r>
      </w:ins>
      <w:ins w:id="70" w:author="Intel/ThomasL rev1" w:date="2021-10-12T17:56:00Z">
        <w:r w:rsidR="00E13F1F">
          <w:rPr>
            <w:lang w:val="en-US" w:eastAsia="ko-KR"/>
          </w:rPr>
          <w:t xml:space="preserve">to </w:t>
        </w:r>
      </w:ins>
      <w:ins w:id="71" w:author="Intel/ThomasL rev1" w:date="2021-10-12T17:50:00Z">
        <w:r w:rsidR="00E13F1F">
          <w:rPr>
            <w:lang w:val="en-US" w:eastAsia="ko-KR"/>
          </w:rPr>
          <w:t xml:space="preserve">modify </w:t>
        </w:r>
      </w:ins>
      <w:ins w:id="72" w:author="Intel/ThomasL rev1" w:date="2021-10-12T17:52:00Z">
        <w:r w:rsidR="00E13F1F">
          <w:rPr>
            <w:lang w:val="en-US" w:eastAsia="ko-KR"/>
          </w:rPr>
          <w:t xml:space="preserve">the timing of the </w:t>
        </w:r>
      </w:ins>
      <w:ins w:id="73" w:author="Intel/ThomasL rev1" w:date="2021-10-12T17:51:00Z">
        <w:r w:rsidR="00E13F1F" w:rsidRPr="00E13F1F">
          <w:rPr>
            <w:lang w:val="en-US" w:eastAsia="ko-KR"/>
          </w:rPr>
          <w:t>paging occasions</w:t>
        </w:r>
      </w:ins>
      <w:ins w:id="74" w:author="Intel/ThomasL rev1" w:date="2021-10-12T18:01:00Z">
        <w:r w:rsidR="00C2358A">
          <w:rPr>
            <w:lang w:val="en-US" w:eastAsia="ko-KR"/>
          </w:rPr>
          <w:t>)</w:t>
        </w:r>
      </w:ins>
      <w:ins w:id="75" w:author="Intel/ThomasL rev1" w:date="2021-10-12T17:29:00Z">
        <w:r w:rsidRPr="00CC0C94">
          <w:rPr>
            <w:lang w:eastAsia="zh-CN"/>
          </w:rPr>
          <w:t>.</w:t>
        </w:r>
      </w:ins>
    </w:p>
    <w:p w14:paraId="186A8537" w14:textId="77777777" w:rsidR="00AA14B9" w:rsidRDefault="00AA14B9" w:rsidP="00AA14B9">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9853DCF" w14:textId="77777777" w:rsidR="00AA14B9" w:rsidRDefault="00AA14B9" w:rsidP="00AA14B9">
      <w:pPr>
        <w:pStyle w:val="EditorsNote"/>
      </w:pPr>
      <w:r>
        <w:t>Editor</w:t>
      </w:r>
      <w:r>
        <w:rPr>
          <w:lang w:val="en-US"/>
        </w:rPr>
        <w:t>'s note:</w:t>
      </w:r>
      <w:r>
        <w:rPr>
          <w:lang w:val="en-US"/>
        </w:rPr>
        <w:tab/>
        <w:t>It is FFS how the new registration type is used in AMF</w:t>
      </w:r>
      <w:r>
        <w:t>.</w:t>
      </w:r>
    </w:p>
    <w:p w14:paraId="17A11C32" w14:textId="77777777" w:rsidR="00AA14B9" w:rsidRDefault="00AA14B9" w:rsidP="00AA14B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AC37685" w14:textId="77777777" w:rsidR="00AA14B9" w:rsidRDefault="00AA14B9" w:rsidP="00AA14B9">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57A68350" w14:textId="77777777" w:rsidR="00AA14B9" w:rsidRDefault="00AA14B9" w:rsidP="00AA14B9">
      <w:pPr>
        <w:pStyle w:val="B1"/>
        <w:rPr>
          <w:rFonts w:eastAsia="Malgun Gothic"/>
        </w:rPr>
      </w:pPr>
      <w:r>
        <w:rPr>
          <w:rFonts w:eastAsia="Malgun Gothic"/>
        </w:rPr>
        <w:t>-</w:t>
      </w:r>
      <w:r>
        <w:rPr>
          <w:rFonts w:eastAsia="Malgun Gothic"/>
        </w:rPr>
        <w:tab/>
        <w:t>include the S1 UE network capability IE in the REGISTRATION REQUEST message; and</w:t>
      </w:r>
    </w:p>
    <w:p w14:paraId="2A087A57" w14:textId="77777777" w:rsidR="00AA14B9" w:rsidRDefault="00AA14B9" w:rsidP="00AA14B9">
      <w:pPr>
        <w:pStyle w:val="B1"/>
        <w:rPr>
          <w:rFonts w:eastAsia="Malgun Gothic"/>
        </w:rPr>
      </w:pPr>
      <w:r>
        <w:rPr>
          <w:rFonts w:eastAsia="Malgun Gothic"/>
        </w:rPr>
        <w:lastRenderedPageBreak/>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24A3320" w14:textId="77777777" w:rsidR="00AA14B9" w:rsidRDefault="00AA14B9" w:rsidP="00AA14B9">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3980C19" w14:textId="77777777" w:rsidR="00AA14B9" w:rsidRPr="00FE320E" w:rsidRDefault="00AA14B9" w:rsidP="00AA14B9">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4DAC5" w14:textId="77777777" w:rsidR="00AA14B9" w:rsidRDefault="00AA14B9" w:rsidP="00AA14B9">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A19A08A" w14:textId="77777777" w:rsidR="00AA14B9" w:rsidRDefault="00AA14B9" w:rsidP="00AA14B9">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0BA54" w14:textId="77777777" w:rsidR="00AA14B9" w:rsidRDefault="00AA14B9" w:rsidP="00AA14B9">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C690D72" w14:textId="77777777" w:rsidR="00AA14B9" w:rsidRPr="0008719F" w:rsidRDefault="00AA14B9" w:rsidP="00AA14B9">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5359B98" w14:textId="77777777" w:rsidR="00AA14B9" w:rsidRDefault="00AA14B9" w:rsidP="00AA14B9">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49ECD23" w14:textId="77777777" w:rsidR="00AA14B9" w:rsidRDefault="00AA14B9" w:rsidP="00AA14B9">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B30BD64" w14:textId="77777777" w:rsidR="00AA14B9" w:rsidRDefault="00AA14B9" w:rsidP="00AA14B9">
      <w:r>
        <w:t>If the UE supports CAG feature, the UE shall set the CAG bit to "CAG Supported</w:t>
      </w:r>
      <w:r w:rsidRPr="00CC0C94">
        <w:t>"</w:t>
      </w:r>
      <w:r>
        <w:t xml:space="preserve"> in the 5GMM capability IE of the REGISTRATION REQUEST message.</w:t>
      </w:r>
    </w:p>
    <w:p w14:paraId="67DE5A9A" w14:textId="77777777" w:rsidR="00AA14B9" w:rsidRPr="00AB3E8E" w:rsidRDefault="00AA14B9" w:rsidP="00AA14B9">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46A567" w14:textId="77777777" w:rsidR="00AA14B9" w:rsidRDefault="00AA14B9" w:rsidP="00AA14B9">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294449FE" w14:textId="77777777" w:rsidR="00AA14B9" w:rsidRDefault="00AA14B9" w:rsidP="00AA14B9">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3BD76C7E" w14:textId="77777777" w:rsidR="00AA14B9" w:rsidRDefault="00AA14B9" w:rsidP="00AA14B9">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269E1BC" w14:textId="77777777" w:rsidR="00AA14B9" w:rsidRPr="00BE237D" w:rsidRDefault="00AA14B9" w:rsidP="00AA14B9">
      <w:r w:rsidRPr="00BE237D">
        <w:t>If the UE no longer requires the use of SMS over NAS, then the UE shall include the 5GS update type IE in the REGISTRATION REQUEST message with the SMS requested bit set to "SMS over NAS not supported".</w:t>
      </w:r>
    </w:p>
    <w:p w14:paraId="4305B978" w14:textId="77777777" w:rsidR="00AA14B9" w:rsidRDefault="00AA14B9" w:rsidP="00AA14B9">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DA91812" w14:textId="77777777" w:rsidR="00AA14B9" w:rsidRDefault="00AA14B9" w:rsidP="00AA14B9">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B0D3E75" w14:textId="77777777" w:rsidR="00AA14B9" w:rsidRDefault="00AA14B9" w:rsidP="00AA14B9">
      <w:r>
        <w:t xml:space="preserve">The UE shall handle the 5GS mobile identity IE in the REGISTRATION </w:t>
      </w:r>
      <w:r w:rsidRPr="003168A2">
        <w:t>REQUEST message</w:t>
      </w:r>
      <w:r>
        <w:t xml:space="preserve"> as follows:</w:t>
      </w:r>
    </w:p>
    <w:p w14:paraId="7621F920" w14:textId="77777777" w:rsidR="00AA14B9" w:rsidRDefault="00AA14B9" w:rsidP="00AA14B9">
      <w:pPr>
        <w:pStyle w:val="B1"/>
      </w:pPr>
      <w:r>
        <w:lastRenderedPageBreak/>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05F2CC0" w14:textId="77777777" w:rsidR="00AA14B9" w:rsidRDefault="00AA14B9" w:rsidP="00AA14B9">
      <w:pPr>
        <w:pStyle w:val="B2"/>
      </w:pPr>
      <w:r>
        <w:t>1)</w:t>
      </w:r>
      <w:r>
        <w:tab/>
        <w:t>a valid 5G-GUTI that was previously assigned by the same PLMN with which the UE is performing the registration, if available;</w:t>
      </w:r>
    </w:p>
    <w:p w14:paraId="2E44796C" w14:textId="77777777" w:rsidR="00AA14B9" w:rsidRDefault="00AA14B9" w:rsidP="00AA14B9">
      <w:pPr>
        <w:pStyle w:val="B2"/>
      </w:pPr>
      <w:r>
        <w:t>2)</w:t>
      </w:r>
      <w:r>
        <w:tab/>
        <w:t>a valid 5G-GUTI that was previously assigned by an equivalent PLMN, if available; and</w:t>
      </w:r>
    </w:p>
    <w:p w14:paraId="13F2FC81" w14:textId="77777777" w:rsidR="00AA14B9" w:rsidRDefault="00AA14B9" w:rsidP="00AA14B9">
      <w:pPr>
        <w:pStyle w:val="B2"/>
      </w:pPr>
      <w:r>
        <w:t>3)</w:t>
      </w:r>
      <w:r>
        <w:tab/>
        <w:t>a valid 5G-GUTI that was previously assigned by any other PLMN, if available; and</w:t>
      </w:r>
    </w:p>
    <w:p w14:paraId="6BCD934A" w14:textId="7223D575" w:rsidR="00AA14B9" w:rsidRDefault="00AA14B9" w:rsidP="00AA14B9">
      <w:pPr>
        <w:pStyle w:val="NO"/>
      </w:pPr>
      <w:r>
        <w:t>NOTE </w:t>
      </w:r>
      <w:del w:id="76" w:author="Intel/ThomasL rev1" w:date="2021-10-12T17:30:00Z">
        <w:r w:rsidDel="00926ECD">
          <w:delText>4</w:delText>
        </w:r>
      </w:del>
      <w:ins w:id="77" w:author="Intel/ThomasL rev1" w:date="2021-10-12T17:30:00Z">
        <w:r w:rsidR="00926ECD">
          <w:t>5</w:t>
        </w:r>
      </w:ins>
      <w:r>
        <w:t>:</w:t>
      </w:r>
      <w:r>
        <w:tab/>
        <w:t>The 5G-GUTI included in the Additional GUTI IE is a native 5G-GUTI.</w:t>
      </w:r>
    </w:p>
    <w:p w14:paraId="48986116" w14:textId="77777777" w:rsidR="00AA14B9" w:rsidRDefault="00AA14B9" w:rsidP="00AA14B9">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18D175B7" w14:textId="77777777" w:rsidR="00AA14B9" w:rsidRDefault="00AA14B9" w:rsidP="00AA14B9">
      <w:pPr>
        <w:pStyle w:val="B1"/>
      </w:pPr>
      <w:r>
        <w:tab/>
        <w:t>If the UE holds two valid native 5G-GUTIs and:</w:t>
      </w:r>
    </w:p>
    <w:p w14:paraId="369DB676" w14:textId="77777777" w:rsidR="00AA14B9" w:rsidRDefault="00AA14B9" w:rsidP="00AA14B9">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5B6DA38F" w14:textId="77777777" w:rsidR="00AA14B9" w:rsidRDefault="00AA14B9" w:rsidP="00AA14B9">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82884DC" w14:textId="77777777" w:rsidR="00AA14B9" w:rsidRPr="00FE320E" w:rsidRDefault="00AA14B9" w:rsidP="00AA14B9">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57DB294" w14:textId="77777777" w:rsidR="00AA14B9" w:rsidRDefault="00AA14B9" w:rsidP="00AA14B9">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38BC9F" w14:textId="77777777" w:rsidR="00AA14B9" w:rsidRDefault="00AA14B9" w:rsidP="00AA14B9">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A8E5F7" w14:textId="77777777" w:rsidR="00AA14B9" w:rsidRDefault="00AA14B9" w:rsidP="00AA14B9">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6B8B3C80" w14:textId="77777777" w:rsidR="00AA14B9" w:rsidRDefault="00AA14B9" w:rsidP="00AA14B9">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79CD96F" w14:textId="77777777" w:rsidR="00AA14B9" w:rsidRDefault="00AA14B9" w:rsidP="00AA14B9">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74E568F" w14:textId="77777777" w:rsidR="00AA14B9" w:rsidRPr="00216B0A" w:rsidRDefault="00AA14B9" w:rsidP="00AA14B9">
      <w:pPr>
        <w:pStyle w:val="B1"/>
      </w:pPr>
      <w:r>
        <w:t>-</w:t>
      </w:r>
      <w:r>
        <w:tab/>
      </w:r>
      <w:r w:rsidRPr="00977243">
        <w:t xml:space="preserve">to indicate a request for LADN information by </w:t>
      </w:r>
      <w:r>
        <w:t>not including any LADN DNN value in the LADN indication IE.</w:t>
      </w:r>
    </w:p>
    <w:p w14:paraId="535B809E" w14:textId="77777777" w:rsidR="00AA14B9" w:rsidRDefault="00AA14B9" w:rsidP="00AA14B9">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786210FA" w14:textId="77777777" w:rsidR="00AA14B9" w:rsidRDefault="00AA14B9" w:rsidP="00AA14B9">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65323005" w14:textId="77777777" w:rsidR="00AA14B9" w:rsidRDefault="00AA14B9" w:rsidP="00AA14B9">
      <w:pPr>
        <w:pStyle w:val="B1"/>
      </w:pPr>
      <w:r>
        <w:rPr>
          <w:rFonts w:hint="eastAsia"/>
          <w:lang w:eastAsia="zh-CN"/>
        </w:rPr>
        <w:t>-</w:t>
      </w:r>
      <w:r>
        <w:rPr>
          <w:rFonts w:hint="eastAsia"/>
          <w:lang w:eastAsia="zh-CN"/>
        </w:rPr>
        <w:tab/>
      </w:r>
      <w:r>
        <w:t>associated with the access type the REGISTRATION REQUEST message is sent over; and</w:t>
      </w:r>
    </w:p>
    <w:p w14:paraId="51690A8E" w14:textId="77777777" w:rsidR="00AA14B9" w:rsidRDefault="00AA14B9" w:rsidP="00AA14B9">
      <w:pPr>
        <w:pStyle w:val="B1"/>
      </w:pPr>
      <w:r>
        <w:t>-</w:t>
      </w:r>
      <w:r>
        <w:tab/>
      </w:r>
      <w:r>
        <w:rPr>
          <w:rFonts w:hint="eastAsia"/>
        </w:rPr>
        <w:t>have pending user data to be sent</w:t>
      </w:r>
      <w:r>
        <w:t xml:space="preserve"> over user plane</w:t>
      </w:r>
      <w:r>
        <w:rPr>
          <w:rFonts w:hint="eastAsia"/>
        </w:rPr>
        <w:t>.</w:t>
      </w:r>
    </w:p>
    <w:p w14:paraId="45C6C227" w14:textId="77777777" w:rsidR="00AA14B9" w:rsidRPr="00D72B4E" w:rsidRDefault="00AA14B9" w:rsidP="00AA14B9">
      <w:r w:rsidRPr="00D72B4E">
        <w:lastRenderedPageBreak/>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5132077" w14:textId="77777777" w:rsidR="00AA14B9" w:rsidRDefault="00AA14B9" w:rsidP="00AA14B9">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9D16E50" w14:textId="77777777" w:rsidR="00AA14B9" w:rsidRDefault="00AA14B9" w:rsidP="00AA14B9">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281E147" w14:textId="77777777" w:rsidR="00AA14B9" w:rsidRDefault="00AA14B9" w:rsidP="00AA14B9">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BAC687C" w14:textId="77777777" w:rsidR="00AA14B9" w:rsidRDefault="00AA14B9" w:rsidP="00AA14B9">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0315B74" w14:textId="77777777" w:rsidR="00AA14B9" w:rsidRDefault="00AA14B9" w:rsidP="00AA14B9">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08E351A" w14:textId="77777777" w:rsidR="00AA14B9" w:rsidRDefault="00AA14B9" w:rsidP="00AA14B9">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A97F69F" w14:textId="77777777" w:rsidR="00AA14B9" w:rsidRDefault="00AA14B9" w:rsidP="00AA14B9">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2DCF2E1" w14:textId="77777777" w:rsidR="00AA14B9" w:rsidRDefault="00AA14B9" w:rsidP="00AA14B9">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15E4F4B" w14:textId="77B93A31" w:rsidR="00AA14B9" w:rsidRDefault="00AA14B9" w:rsidP="00AA14B9">
      <w:pPr>
        <w:pStyle w:val="NO"/>
      </w:pPr>
      <w:r>
        <w:t>NOTE </w:t>
      </w:r>
      <w:del w:id="78" w:author="Intel/ThomasL rev1" w:date="2021-10-12T17:30:00Z">
        <w:r w:rsidDel="00926ECD">
          <w:delText>5</w:delText>
        </w:r>
      </w:del>
      <w:ins w:id="79" w:author="Intel/ThomasL rev1" w:date="2021-10-12T17:30:00Z">
        <w:r w:rsidR="00926ECD">
          <w:t>6</w:t>
        </w:r>
      </w:ins>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A14DADF" w14:textId="7BB62635" w:rsidR="00AA14B9" w:rsidRDefault="00AA14B9" w:rsidP="00AA14B9">
      <w:pPr>
        <w:pStyle w:val="NO"/>
      </w:pPr>
      <w:r>
        <w:t>NOTE </w:t>
      </w:r>
      <w:del w:id="80" w:author="Intel/ThomasL rev1" w:date="2021-10-12T17:30:00Z">
        <w:r w:rsidDel="00926ECD">
          <w:delText>6</w:delText>
        </w:r>
      </w:del>
      <w:ins w:id="81" w:author="Intel/ThomasL rev1" w:date="2021-10-12T17:30:00Z">
        <w:r w:rsidR="00926ECD">
          <w:t>7</w:t>
        </w:r>
      </w:ins>
      <w:r>
        <w:t>:</w:t>
      </w:r>
      <w:r>
        <w:tab/>
      </w:r>
      <w:r w:rsidRPr="001E1604">
        <w:t>The value of the 5GMM registration status included by the UE in the UE status IE is not used by the AMF</w:t>
      </w:r>
      <w:r>
        <w:t>.</w:t>
      </w:r>
    </w:p>
    <w:p w14:paraId="1D1D79B3" w14:textId="77777777" w:rsidR="00AA14B9" w:rsidRDefault="00AA14B9" w:rsidP="00AA14B9">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ED295F5" w14:textId="77777777" w:rsidR="00AA14B9" w:rsidRDefault="00AA14B9" w:rsidP="00AA14B9">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3FCF87E2" w14:textId="77777777" w:rsidR="00AA14B9" w:rsidRDefault="00AA14B9" w:rsidP="00AA14B9">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179CC591" w14:textId="77777777" w:rsidR="00AA14B9" w:rsidRDefault="00AA14B9" w:rsidP="00AA14B9">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45404B1" w14:textId="77777777" w:rsidR="00AA14B9" w:rsidRDefault="00AA14B9" w:rsidP="00AA14B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6450345" w14:textId="77777777" w:rsidR="00AA14B9" w:rsidRDefault="00AA14B9" w:rsidP="00AA14B9">
      <w:pPr>
        <w:pStyle w:val="B1"/>
      </w:pPr>
      <w:r>
        <w:t>a)</w:t>
      </w:r>
      <w:r>
        <w:tab/>
        <w:t>is in NB-N1 mode and:</w:t>
      </w:r>
    </w:p>
    <w:p w14:paraId="309B4968" w14:textId="77777777" w:rsidR="00AA14B9" w:rsidRDefault="00AA14B9" w:rsidP="00AA14B9">
      <w:pPr>
        <w:pStyle w:val="B2"/>
        <w:rPr>
          <w:lang w:val="en-US"/>
        </w:rPr>
      </w:pPr>
      <w:r>
        <w:t>1)</w:t>
      </w:r>
      <w:r>
        <w:tab/>
      </w:r>
      <w:r>
        <w:rPr>
          <w:lang w:val="en-US"/>
        </w:rPr>
        <w:t>the UE needs to change the slice(s) it is currently registered to within the same registration area; or</w:t>
      </w:r>
    </w:p>
    <w:p w14:paraId="505BDE5E" w14:textId="77777777" w:rsidR="00AA14B9" w:rsidRDefault="00AA14B9" w:rsidP="00AA14B9">
      <w:pPr>
        <w:pStyle w:val="B2"/>
        <w:rPr>
          <w:lang w:val="en-US"/>
        </w:rPr>
      </w:pPr>
      <w:r>
        <w:rPr>
          <w:lang w:val="en-US"/>
        </w:rPr>
        <w:t>2)</w:t>
      </w:r>
      <w:r>
        <w:rPr>
          <w:lang w:val="en-US"/>
        </w:rPr>
        <w:tab/>
        <w:t>the UE has entered a new registration area; or</w:t>
      </w:r>
    </w:p>
    <w:p w14:paraId="6F6E8FD7" w14:textId="77777777" w:rsidR="00AA14B9" w:rsidRDefault="00AA14B9" w:rsidP="00AA14B9">
      <w:pPr>
        <w:pStyle w:val="B1"/>
      </w:pPr>
      <w:r>
        <w:rPr>
          <w:lang w:val="en-US"/>
        </w:rPr>
        <w:lastRenderedPageBreak/>
        <w:t>b)</w:t>
      </w:r>
      <w:r>
        <w:rPr>
          <w:lang w:val="en-US"/>
        </w:rPr>
        <w:tab/>
        <w:t>the UE is not in NB-N1 mode and is not r</w:t>
      </w:r>
      <w:r w:rsidRPr="000F0233">
        <w:rPr>
          <w:lang w:val="en-US"/>
        </w:rPr>
        <w:t>egistered for onboarding services in SNPN</w:t>
      </w:r>
      <w:r>
        <w:rPr>
          <w:lang w:val="en-US"/>
        </w:rPr>
        <w:t>;</w:t>
      </w:r>
    </w:p>
    <w:p w14:paraId="7F91272F" w14:textId="77777777" w:rsidR="00AA14B9" w:rsidRDefault="00AA14B9" w:rsidP="00AA14B9">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E992E7B" w14:textId="0588C6B3" w:rsidR="00AA14B9" w:rsidRDefault="00AA14B9" w:rsidP="00AA14B9">
      <w:pPr>
        <w:pStyle w:val="NO"/>
      </w:pPr>
      <w:r>
        <w:t>NOTE </w:t>
      </w:r>
      <w:del w:id="82" w:author="Intel/ThomasL rev1" w:date="2021-10-12T17:30:00Z">
        <w:r w:rsidDel="00926ECD">
          <w:delText>7</w:delText>
        </w:r>
      </w:del>
      <w:ins w:id="83" w:author="Intel/ThomasL rev1" w:date="2021-10-12T17:30:00Z">
        <w:r w:rsidR="00926ECD">
          <w:t>8</w:t>
        </w:r>
      </w:ins>
      <w:r>
        <w:t>:</w:t>
      </w:r>
      <w:r>
        <w:tab/>
        <w:t>T</w:t>
      </w:r>
      <w:r w:rsidRPr="00405DEB">
        <w:t xml:space="preserve">he REGISTRATION REQUEST message </w:t>
      </w:r>
      <w:r>
        <w:t>can include both the Requested NSSAI IE and the Requested mapped NSSAI IE as described below.</w:t>
      </w:r>
    </w:p>
    <w:p w14:paraId="559920FD" w14:textId="77777777" w:rsidR="00AA14B9" w:rsidRDefault="00AA14B9" w:rsidP="00AA14B9">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6E9370EF" w14:textId="77777777" w:rsidR="00AA14B9" w:rsidRPr="00FC30B0" w:rsidRDefault="00AA14B9" w:rsidP="00AA14B9">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96077AA" w14:textId="77777777" w:rsidR="00AA14B9" w:rsidRPr="006741C2" w:rsidRDefault="00AA14B9" w:rsidP="00AA14B9">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74DB6B87" w14:textId="77777777" w:rsidR="00AA14B9" w:rsidRPr="006741C2" w:rsidRDefault="00AA14B9" w:rsidP="00AA14B9">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0B911C8" w14:textId="77777777" w:rsidR="00AA14B9" w:rsidRPr="006741C2" w:rsidRDefault="00AA14B9" w:rsidP="00AA14B9">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76EBE352" w14:textId="77777777" w:rsidR="00AA14B9" w:rsidRDefault="00AA14B9" w:rsidP="00AA14B9">
      <w:r>
        <w:t>and in addition the Requested NSSAI IE shall include S-NSSAI(s) applicable in the current PLMN, and if available the associated mapped S-NSSAI(s) for:</w:t>
      </w:r>
    </w:p>
    <w:p w14:paraId="527CAD6F" w14:textId="77777777" w:rsidR="00AA14B9" w:rsidRPr="00A56A82" w:rsidRDefault="00AA14B9" w:rsidP="00AA14B9">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41663DA" w14:textId="77777777" w:rsidR="00AA14B9" w:rsidRDefault="00AA14B9" w:rsidP="00AA14B9">
      <w:pPr>
        <w:pStyle w:val="B1"/>
      </w:pPr>
      <w:r w:rsidRPr="00A56A82">
        <w:t>b)</w:t>
      </w:r>
      <w:r w:rsidRPr="00A56A82">
        <w:tab/>
        <w:t>each active PDU session.</w:t>
      </w:r>
    </w:p>
    <w:p w14:paraId="3A016495" w14:textId="77777777" w:rsidR="00AA14B9" w:rsidRDefault="00AA14B9" w:rsidP="00AA14B9">
      <w:r>
        <w:t xml:space="preserve">If the UE does not have S-NSSAI(s) applicable in the current PLMN, then the </w:t>
      </w:r>
      <w:r w:rsidRPr="003C5CB2">
        <w:t>Requested mapped NSSAI IE shall</w:t>
      </w:r>
      <w:r>
        <w:t xml:space="preserve"> include HPLMN S-NSSAI(s) (e.g. mapped S-NSSAI(s), if available) for:</w:t>
      </w:r>
    </w:p>
    <w:p w14:paraId="627C7F6B" w14:textId="77777777" w:rsidR="00AA14B9" w:rsidRDefault="00AA14B9" w:rsidP="00AA14B9">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D311D29" w14:textId="77777777" w:rsidR="00AA14B9" w:rsidRDefault="00AA14B9" w:rsidP="00AA14B9">
      <w:pPr>
        <w:pStyle w:val="B1"/>
      </w:pPr>
      <w:r>
        <w:t>b)</w:t>
      </w:r>
      <w:r>
        <w:tab/>
        <w:t>each active PDU session when the UE is performing mobility from N1 mode to N1 mode to a visited PLMN.</w:t>
      </w:r>
    </w:p>
    <w:p w14:paraId="4038A04F" w14:textId="605F0826" w:rsidR="00AA14B9" w:rsidRDefault="00AA14B9" w:rsidP="00AA14B9">
      <w:pPr>
        <w:pStyle w:val="NO"/>
      </w:pPr>
      <w:r>
        <w:t>NOTE </w:t>
      </w:r>
      <w:del w:id="84" w:author="Intel/ThomasL rev1" w:date="2021-10-12T17:30:00Z">
        <w:r w:rsidDel="00926ECD">
          <w:delText>8</w:delText>
        </w:r>
      </w:del>
      <w:ins w:id="85" w:author="Intel/ThomasL rev1" w:date="2021-10-12T17:30:00Z">
        <w:r w:rsidR="00926ECD">
          <w:t>9</w:t>
        </w:r>
      </w:ins>
      <w:r>
        <w:t>:</w:t>
      </w:r>
      <w:r>
        <w:tab/>
        <w:t>The Requested NSSAI IE is used instead of Requested mapped NSSAI IE in REGISTRATION REQUEST message when the UE enters HPLMN.</w:t>
      </w:r>
    </w:p>
    <w:p w14:paraId="576ADE8C" w14:textId="77777777" w:rsidR="00AA14B9" w:rsidRDefault="00AA14B9" w:rsidP="00AA14B9">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39E8979F" w14:textId="77777777" w:rsidR="00AA14B9" w:rsidRDefault="00AA14B9" w:rsidP="00AA14B9">
      <w:r>
        <w:t>If the UE has:</w:t>
      </w:r>
    </w:p>
    <w:p w14:paraId="2B0D84C8" w14:textId="77777777" w:rsidR="00AA14B9" w:rsidRDefault="00AA14B9" w:rsidP="00AA14B9">
      <w:pPr>
        <w:pStyle w:val="B1"/>
      </w:pPr>
      <w:r>
        <w:t>-</w:t>
      </w:r>
      <w:r>
        <w:tab/>
        <w:t>no allowed NSSAI for the current PLMN;</w:t>
      </w:r>
    </w:p>
    <w:p w14:paraId="40ABB437" w14:textId="77777777" w:rsidR="00AA14B9" w:rsidRDefault="00AA14B9" w:rsidP="00AA14B9">
      <w:pPr>
        <w:pStyle w:val="B1"/>
      </w:pPr>
      <w:r>
        <w:t>-</w:t>
      </w:r>
      <w:r>
        <w:tab/>
        <w:t>no configured NSSAI for the current PLMN;</w:t>
      </w:r>
    </w:p>
    <w:p w14:paraId="162D675E" w14:textId="77777777" w:rsidR="00AA14B9" w:rsidRDefault="00AA14B9" w:rsidP="00AA14B9">
      <w:pPr>
        <w:pStyle w:val="B1"/>
      </w:pPr>
      <w:r>
        <w:t>-</w:t>
      </w:r>
      <w:r>
        <w:tab/>
        <w:t>neither active PDU session(s) nor PDN connection(s) to transfer associated with an S-NSSAI applicable in the current PLMN; and</w:t>
      </w:r>
    </w:p>
    <w:p w14:paraId="66E33C44" w14:textId="77777777" w:rsidR="00AA14B9" w:rsidRDefault="00AA14B9" w:rsidP="00AA14B9">
      <w:pPr>
        <w:pStyle w:val="B1"/>
      </w:pPr>
      <w:r>
        <w:t>-</w:t>
      </w:r>
      <w:r>
        <w:tab/>
        <w:t>neither active PDU session(s) nor PDN connection(s) to transfer associated with mapped S-NSSAI(s);</w:t>
      </w:r>
    </w:p>
    <w:p w14:paraId="368BE29B" w14:textId="77777777" w:rsidR="00AA14B9" w:rsidRDefault="00AA14B9" w:rsidP="00AA14B9">
      <w:r>
        <w:t>and has a default configured NSSAI, then the UE shall:</w:t>
      </w:r>
    </w:p>
    <w:p w14:paraId="2F812F59" w14:textId="77777777" w:rsidR="00AA14B9" w:rsidRDefault="00AA14B9" w:rsidP="00AA14B9">
      <w:pPr>
        <w:pStyle w:val="B1"/>
      </w:pPr>
      <w:r>
        <w:t>a)</w:t>
      </w:r>
      <w:r>
        <w:tab/>
        <w:t>include the S-NSSAI(s) in the Requested NSSAI IE of the REGISTRATION REQUEST message using the default configured NSSAI; and</w:t>
      </w:r>
    </w:p>
    <w:p w14:paraId="0A023769" w14:textId="77777777" w:rsidR="00AA14B9" w:rsidRDefault="00AA14B9" w:rsidP="00AA14B9">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21474F7" w14:textId="77777777" w:rsidR="00AA14B9" w:rsidRDefault="00AA14B9" w:rsidP="00AA14B9">
      <w:r>
        <w:lastRenderedPageBreak/>
        <w:t>If the UE has:</w:t>
      </w:r>
    </w:p>
    <w:p w14:paraId="35D7D596" w14:textId="77777777" w:rsidR="00AA14B9" w:rsidRDefault="00AA14B9" w:rsidP="00AA14B9">
      <w:pPr>
        <w:pStyle w:val="B1"/>
      </w:pPr>
      <w:r>
        <w:t>-</w:t>
      </w:r>
      <w:r>
        <w:tab/>
        <w:t>no allowed NSSAI for the current PLMN;</w:t>
      </w:r>
    </w:p>
    <w:p w14:paraId="3429BBA0" w14:textId="77777777" w:rsidR="00AA14B9" w:rsidRDefault="00AA14B9" w:rsidP="00AA14B9">
      <w:pPr>
        <w:pStyle w:val="B1"/>
      </w:pPr>
      <w:r>
        <w:t>-</w:t>
      </w:r>
      <w:r>
        <w:tab/>
        <w:t>no configured NSSAI for the current PLMN;</w:t>
      </w:r>
    </w:p>
    <w:p w14:paraId="400FC4B0" w14:textId="77777777" w:rsidR="00AA14B9" w:rsidRDefault="00AA14B9" w:rsidP="00AA14B9">
      <w:pPr>
        <w:pStyle w:val="B1"/>
      </w:pPr>
      <w:r>
        <w:t>-</w:t>
      </w:r>
      <w:r>
        <w:tab/>
        <w:t>neither active PDU session(s) nor PDN connection(s) to transfer associated with an S-NSSAI applicable in the current PLMN</w:t>
      </w:r>
    </w:p>
    <w:p w14:paraId="37F96C6E" w14:textId="77777777" w:rsidR="00AA14B9" w:rsidRDefault="00AA14B9" w:rsidP="00AA14B9">
      <w:pPr>
        <w:pStyle w:val="B1"/>
      </w:pPr>
      <w:r>
        <w:t>-</w:t>
      </w:r>
      <w:r>
        <w:tab/>
        <w:t>neither active PDU session(s) nor PDN connection(s) to transfer associated with mapped S-NSSAI(s); and</w:t>
      </w:r>
    </w:p>
    <w:p w14:paraId="76C17F4A" w14:textId="77777777" w:rsidR="00AA14B9" w:rsidRDefault="00AA14B9" w:rsidP="00AA14B9">
      <w:pPr>
        <w:pStyle w:val="B1"/>
      </w:pPr>
      <w:r>
        <w:t>-</w:t>
      </w:r>
      <w:r>
        <w:tab/>
        <w:t>no default configured NSSAI</w:t>
      </w:r>
    </w:p>
    <w:p w14:paraId="783D3716" w14:textId="77777777" w:rsidR="00AA14B9" w:rsidRDefault="00AA14B9" w:rsidP="00AA14B9">
      <w:r>
        <w:t xml:space="preserve">the UE shall include neither </w:t>
      </w:r>
      <w:r w:rsidRPr="00512A6B">
        <w:t>Request</w:t>
      </w:r>
      <w:r>
        <w:t>ed NSSAI IE nor Requested mapped NSSAI IE in the REGISTRATION REQUEST message.</w:t>
      </w:r>
    </w:p>
    <w:p w14:paraId="5F7734E9" w14:textId="77777777" w:rsidR="00AA14B9" w:rsidRDefault="00AA14B9" w:rsidP="00AA14B9">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B35BA77" w14:textId="77777777" w:rsidR="00AA14B9" w:rsidRDefault="00AA14B9" w:rsidP="00AA14B9">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73F4FAE" w14:textId="77777777" w:rsidR="00AA14B9" w:rsidRDefault="00AA14B9" w:rsidP="00AA14B9">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32E0A825" w14:textId="33603857" w:rsidR="00AA14B9" w:rsidRDefault="00AA14B9" w:rsidP="00AA14B9">
      <w:pPr>
        <w:pStyle w:val="NO"/>
      </w:pPr>
      <w:r w:rsidRPr="00524D8A">
        <w:t>NOTE </w:t>
      </w:r>
      <w:del w:id="86" w:author="Intel/ThomasL rev1" w:date="2021-10-12T17:30:00Z">
        <w:r w:rsidDel="00926ECD">
          <w:delText>9</w:delText>
        </w:r>
      </w:del>
      <w:ins w:id="87" w:author="Intel/ThomasL rev1" w:date="2021-10-12T17:30:00Z">
        <w:r w:rsidR="00926ECD">
          <w:t>10</w:t>
        </w:r>
      </w:ins>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F9F566D" w14:textId="5D03E35A" w:rsidR="00AA14B9" w:rsidRPr="00BE76B7" w:rsidRDefault="00AA14B9" w:rsidP="00AA14B9">
      <w:pPr>
        <w:pStyle w:val="NO"/>
      </w:pPr>
      <w:r w:rsidRPr="00F31D96">
        <w:t>NOTE </w:t>
      </w:r>
      <w:del w:id="88" w:author="Intel/ThomasL rev1" w:date="2021-10-12T17:30:00Z">
        <w:r w:rsidDel="00926ECD">
          <w:delText>10</w:delText>
        </w:r>
      </w:del>
      <w:ins w:id="89" w:author="Intel/ThomasL rev1" w:date="2021-10-12T17:30:00Z">
        <w:r w:rsidR="00926ECD">
          <w:t>11</w:t>
        </w:r>
      </w:ins>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EC37C46" w14:textId="77777777" w:rsidR="00AA14B9" w:rsidRDefault="00AA14B9" w:rsidP="00AA14B9">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C8359D4" w14:textId="54F3DF4B" w:rsidR="00AA14B9" w:rsidRDefault="00AA14B9" w:rsidP="00AA14B9">
      <w:pPr>
        <w:pStyle w:val="NO"/>
      </w:pPr>
      <w:r>
        <w:t>NOTE </w:t>
      </w:r>
      <w:del w:id="90" w:author="Intel/ThomasL rev1" w:date="2021-10-12T17:30:00Z">
        <w:r w:rsidDel="00926ECD">
          <w:delText>11</w:delText>
        </w:r>
      </w:del>
      <w:ins w:id="91" w:author="Intel/ThomasL rev1" w:date="2021-10-12T17:30:00Z">
        <w:r w:rsidR="00926ECD">
          <w:t>12</w:t>
        </w:r>
      </w:ins>
      <w:r>
        <w:t>:</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619F009" w14:textId="48535401" w:rsidR="00AA14B9" w:rsidRDefault="00AA14B9" w:rsidP="00AA14B9">
      <w:pPr>
        <w:pStyle w:val="NO"/>
      </w:pPr>
      <w:r>
        <w:t>NOTE </w:t>
      </w:r>
      <w:del w:id="92" w:author="Intel/ThomasL rev1" w:date="2021-10-12T17:31:00Z">
        <w:r w:rsidDel="00926ECD">
          <w:delText>12</w:delText>
        </w:r>
      </w:del>
      <w:ins w:id="93" w:author="Intel/ThomasL rev1" w:date="2021-10-12T17:31:00Z">
        <w:r w:rsidR="00926ECD">
          <w:t>13</w:t>
        </w:r>
      </w:ins>
      <w:r>
        <w:t>:</w:t>
      </w:r>
      <w:r>
        <w:tab/>
        <w:t>The number of S-NSSAI(s) included in the requested NSSAI cannot exceed eight.</w:t>
      </w:r>
    </w:p>
    <w:p w14:paraId="7C1A50D3" w14:textId="77777777" w:rsidR="00AA14B9" w:rsidRDefault="00AA14B9" w:rsidP="00AA14B9">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89B9A67" w14:textId="77777777" w:rsidR="00AA14B9" w:rsidRDefault="00AA14B9" w:rsidP="00AA14B9">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47F1CB0" w14:textId="77777777" w:rsidR="00AA14B9" w:rsidRDefault="00AA14B9" w:rsidP="00AA14B9">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B7C596A" w14:textId="77777777" w:rsidR="00AA14B9" w:rsidRPr="00082716" w:rsidRDefault="00AA14B9" w:rsidP="00AA14B9">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C7F0A4E" w14:textId="724D1D0E" w:rsidR="00AA14B9" w:rsidRPr="007569F0" w:rsidRDefault="00AA14B9" w:rsidP="00AA14B9">
      <w:pPr>
        <w:pStyle w:val="NO"/>
      </w:pPr>
      <w:r>
        <w:t>NOTE </w:t>
      </w:r>
      <w:del w:id="94" w:author="Intel/ThomasL rev1" w:date="2021-10-12T17:31:00Z">
        <w:r w:rsidDel="00926ECD">
          <w:delText>13</w:delText>
        </w:r>
      </w:del>
      <w:ins w:id="95" w:author="Intel/ThomasL rev1" w:date="2021-10-12T17:31:00Z">
        <w:r w:rsidR="00926ECD">
          <w:t>14</w:t>
        </w:r>
      </w:ins>
      <w:r>
        <w:t>:</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20BB212A" w14:textId="77777777" w:rsidR="00AA14B9" w:rsidRDefault="00AA14B9" w:rsidP="00AA14B9">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 xml:space="preserve">the UE supports RACS and the UE has an applicable UE radio capability ID for the new UE radio configuration in the serving </w:t>
      </w:r>
      <w:r w:rsidRPr="001D6269">
        <w:lastRenderedPageBreak/>
        <w:t>PLMN</w:t>
      </w:r>
      <w:r>
        <w:t xml:space="preserve"> or SNPN</w:t>
      </w:r>
      <w:r w:rsidRPr="001D6269">
        <w:t>, the UE shall include the applicable UE radio capability ID in the UE radio capability ID of the REGISTRATION REQUEST message</w:t>
      </w:r>
      <w:r>
        <w:t>.</w:t>
      </w:r>
    </w:p>
    <w:p w14:paraId="45F3FF08" w14:textId="77777777" w:rsidR="00AA14B9" w:rsidRDefault="00AA14B9" w:rsidP="00AA14B9">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3C8BA747" w14:textId="77777777" w:rsidR="00AA14B9" w:rsidRPr="00082716" w:rsidRDefault="00AA14B9" w:rsidP="00AA14B9">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49D32AC" w14:textId="77777777" w:rsidR="00AA14B9" w:rsidRDefault="00AA14B9" w:rsidP="00AA14B9">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DADCF32" w14:textId="77777777" w:rsidR="00AA14B9" w:rsidRDefault="00AA14B9" w:rsidP="00AA14B9">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FF27B6A" w14:textId="77777777" w:rsidR="00AA14B9" w:rsidRDefault="00AA14B9" w:rsidP="00AA14B9">
      <w:r>
        <w:t>For case a), x)</w:t>
      </w:r>
      <w:r w:rsidRPr="005E5A4A">
        <w:t xml:space="preserve"> or if the UE operating in the single-registration mode performs inter-system change from S1 mode to N1 mode</w:t>
      </w:r>
      <w:r>
        <w:t>, the UE shall:</w:t>
      </w:r>
    </w:p>
    <w:p w14:paraId="147591F0" w14:textId="77777777" w:rsidR="00AA14B9" w:rsidRDefault="00AA14B9" w:rsidP="00AA14B9">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D6C648C" w14:textId="77777777" w:rsidR="00AA14B9" w:rsidRDefault="00AA14B9" w:rsidP="00AA14B9">
      <w:pPr>
        <w:pStyle w:val="B1"/>
      </w:pPr>
      <w:r>
        <w:t>b)</w:t>
      </w:r>
      <w:r>
        <w:tab/>
        <w:t>if the UE:</w:t>
      </w:r>
    </w:p>
    <w:p w14:paraId="425A5030" w14:textId="77777777" w:rsidR="00AA14B9" w:rsidRDefault="00AA14B9" w:rsidP="00AA14B9">
      <w:pPr>
        <w:pStyle w:val="B2"/>
      </w:pPr>
      <w:r>
        <w:t>1)</w:t>
      </w:r>
      <w:r>
        <w:tab/>
        <w:t>does not have an applicable network-assigned UE radio capability ID for the current UE radio configuration in the selected PLMN or SNPN; and</w:t>
      </w:r>
    </w:p>
    <w:p w14:paraId="1DC308B2" w14:textId="77777777" w:rsidR="00AA14B9" w:rsidRDefault="00AA14B9" w:rsidP="00AA14B9">
      <w:pPr>
        <w:pStyle w:val="B2"/>
      </w:pPr>
      <w:r>
        <w:t>2)</w:t>
      </w:r>
      <w:r>
        <w:tab/>
        <w:t>has an applicable manufacturer-assigned UE radio capability ID for the current UE radio configuration,</w:t>
      </w:r>
    </w:p>
    <w:p w14:paraId="5E316489" w14:textId="77777777" w:rsidR="00AA14B9" w:rsidRDefault="00AA14B9" w:rsidP="00AA14B9">
      <w:pPr>
        <w:pStyle w:val="B1"/>
      </w:pPr>
      <w:r>
        <w:tab/>
        <w:t>include the applicable manufacturer-assigned UE radio capability ID in the UE radio capability ID IE of the REGISTRATION REQUEST message.</w:t>
      </w:r>
    </w:p>
    <w:p w14:paraId="27EACDBD" w14:textId="77777777" w:rsidR="00AA14B9" w:rsidRPr="00CC0C94" w:rsidRDefault="00AA14B9" w:rsidP="00AA14B9">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75E389B3" w14:textId="77777777" w:rsidR="00AA14B9" w:rsidRPr="00CC0C94" w:rsidRDefault="00AA14B9" w:rsidP="00AA14B9">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5268127" w14:textId="77777777" w:rsidR="00AA14B9" w:rsidRPr="00CC0C94" w:rsidRDefault="00AA14B9" w:rsidP="00AA14B9">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358904" w14:textId="77777777" w:rsidR="00AA14B9" w:rsidRDefault="00AA14B9" w:rsidP="00AA14B9">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DD61BBF" w14:textId="77777777" w:rsidR="00AA14B9" w:rsidRDefault="00AA14B9" w:rsidP="00AA14B9">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9F33831" w14:textId="77777777" w:rsidR="00AA14B9" w:rsidRDefault="00AA14B9" w:rsidP="00AA14B9">
      <w:r>
        <w:lastRenderedPageBreak/>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2BF866B" w14:textId="77777777" w:rsidR="00AA14B9" w:rsidRDefault="00AA14B9" w:rsidP="00AA14B9">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48948FD0" w14:textId="77777777" w:rsidR="00AA14B9" w:rsidRDefault="00AA14B9" w:rsidP="00AA14B9">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65DE958" w14:textId="77777777" w:rsidR="00AA14B9" w:rsidRDefault="00AA14B9" w:rsidP="00AA14B9">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BCD9315" w14:textId="77777777" w:rsidR="00AA14B9" w:rsidRDefault="00AA14B9" w:rsidP="00AA14B9">
      <w:r>
        <w:t>The UE shall send the REGISTRATION REQUEST message including the NAS message container IE as described in subclause 4.4.6:</w:t>
      </w:r>
    </w:p>
    <w:p w14:paraId="78907CB8" w14:textId="77777777" w:rsidR="00AA14B9" w:rsidRDefault="00AA14B9" w:rsidP="00AA14B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A0D94DB" w14:textId="77777777" w:rsidR="00AA14B9" w:rsidRDefault="00AA14B9" w:rsidP="00AA14B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1472B2" w14:textId="77777777" w:rsidR="00AA14B9" w:rsidRDefault="00AA14B9" w:rsidP="00AA14B9">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6980E809" w14:textId="77777777" w:rsidR="00AA14B9" w:rsidRDefault="00AA14B9" w:rsidP="00AA14B9">
      <w:pPr>
        <w:pStyle w:val="B1"/>
      </w:pPr>
      <w:r>
        <w:t>a)</w:t>
      </w:r>
      <w:r>
        <w:tab/>
        <w:t>from 5GMM-</w:t>
      </w:r>
      <w:r w:rsidRPr="003168A2">
        <w:t xml:space="preserve">IDLE </w:t>
      </w:r>
      <w:r>
        <w:t>mode; or</w:t>
      </w:r>
    </w:p>
    <w:p w14:paraId="11528527" w14:textId="77777777" w:rsidR="00AA14B9" w:rsidRDefault="00AA14B9" w:rsidP="00AA14B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5CAE184" w14:textId="77777777" w:rsidR="00AA14B9" w:rsidRDefault="00AA14B9" w:rsidP="00AA14B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733A4F34" w14:textId="77777777" w:rsidR="00AA14B9" w:rsidRDefault="00AA14B9" w:rsidP="00AA14B9">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EFD7E52" w14:textId="77777777" w:rsidR="00AA14B9" w:rsidRPr="00CC0C94" w:rsidRDefault="00AA14B9" w:rsidP="00AA14B9">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DE3D026" w14:textId="77777777" w:rsidR="00AA14B9" w:rsidRPr="00CD2F0E" w:rsidRDefault="00AA14B9" w:rsidP="00AA14B9">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7B54322" w14:textId="77777777" w:rsidR="00AA14B9" w:rsidRPr="00CC0C94" w:rsidRDefault="00AA14B9" w:rsidP="00AA14B9">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FDD369B" w14:textId="77777777" w:rsidR="00AA14B9" w:rsidRDefault="00AA14B9" w:rsidP="00AA14B9">
      <w:r>
        <w:lastRenderedPageBreak/>
        <w:t>The UE shall set the ER-NSSAI bit to "Extended rejected NSSAI supported" in the 5GMM capability IE of the REGISTRATION REQUEST message.</w:t>
      </w:r>
    </w:p>
    <w:p w14:paraId="1484CE8C" w14:textId="77777777" w:rsidR="00AA14B9" w:rsidRDefault="00AA14B9" w:rsidP="00AA14B9">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5F49C9D" w14:textId="77777777" w:rsidR="00AA14B9" w:rsidRDefault="00AA14B9" w:rsidP="00AA14B9">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5428FF03" w14:textId="77777777" w:rsidR="00AA14B9" w:rsidRPr="00FE320E" w:rsidRDefault="00AA14B9" w:rsidP="00AA14B9">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3CBF6F9" w14:textId="77777777" w:rsidR="00AA14B9" w:rsidRDefault="00AA14B9" w:rsidP="00AA14B9">
      <w:pPr>
        <w:pStyle w:val="TH"/>
      </w:pPr>
      <w:r>
        <w:object w:dxaOrig="9541" w:dyaOrig="8460" w14:anchorId="1EBC4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369.4pt" o:ole="">
            <v:imagedata r:id="rId18" o:title=""/>
          </v:shape>
          <o:OLEObject Type="Embed" ProgID="Visio.Drawing.15" ShapeID="_x0000_i1025" DrawAspect="Content" ObjectID="_1695567428" r:id="rId19"/>
        </w:object>
      </w:r>
    </w:p>
    <w:p w14:paraId="02CE82FB" w14:textId="77777777" w:rsidR="00AA14B9" w:rsidRPr="00BD0557" w:rsidRDefault="00AA14B9" w:rsidP="00AA14B9">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368C788" w14:textId="46BF88CB" w:rsidR="00306F6F" w:rsidRPr="002E1640" w:rsidRDefault="00773596" w:rsidP="002B6677">
      <w:pPr>
        <w:jc w:val="center"/>
        <w:rPr>
          <w:noProof/>
        </w:rPr>
      </w:pPr>
      <w:r w:rsidRPr="008A7642">
        <w:rPr>
          <w:noProof/>
          <w:highlight w:val="green"/>
        </w:rPr>
        <w:t xml:space="preserve">*** </w:t>
      </w:r>
      <w:r w:rsidR="00F32D25">
        <w:rPr>
          <w:noProof/>
          <w:highlight w:val="green"/>
        </w:rPr>
        <w:t>End</w:t>
      </w:r>
      <w:r w:rsidRPr="008A7642">
        <w:rPr>
          <w:noProof/>
          <w:highlight w:val="green"/>
        </w:rPr>
        <w:t xml:space="preserve"> change ***</w:t>
      </w:r>
      <w:bookmarkEnd w:id="9"/>
      <w:bookmarkEnd w:id="42"/>
      <w:bookmarkEnd w:id="43"/>
      <w:bookmarkEnd w:id="44"/>
      <w:bookmarkEnd w:id="45"/>
      <w:bookmarkEnd w:id="46"/>
      <w:bookmarkEnd w:id="47"/>
      <w:bookmarkEnd w:id="48"/>
      <w:bookmarkEnd w:id="49"/>
    </w:p>
    <w:sectPr w:rsidR="00306F6F" w:rsidRPr="002E1640"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EB05B9" w14:textId="77777777" w:rsidR="0036314F" w:rsidRDefault="0036314F">
      <w:r>
        <w:separator/>
      </w:r>
    </w:p>
  </w:endnote>
  <w:endnote w:type="continuationSeparator" w:id="0">
    <w:p w14:paraId="2EAA7D1A" w14:textId="77777777" w:rsidR="0036314F" w:rsidRDefault="003631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A53A2" w14:textId="77777777" w:rsidR="00CF3978" w:rsidRDefault="00CF39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1241" w14:textId="77777777" w:rsidR="00CF3978" w:rsidRDefault="00CF39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F1A39" w14:textId="77777777" w:rsidR="00CF3978" w:rsidRDefault="00CF39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842F55" w14:textId="77777777" w:rsidR="0036314F" w:rsidRDefault="0036314F">
      <w:r>
        <w:separator/>
      </w:r>
    </w:p>
  </w:footnote>
  <w:footnote w:type="continuationSeparator" w:id="0">
    <w:p w14:paraId="0DBAE371" w14:textId="77777777" w:rsidR="0036314F" w:rsidRDefault="003631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CF3978" w:rsidRDefault="00CF397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4C33A" w14:textId="77777777" w:rsidR="00CF3978" w:rsidRDefault="00CF397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ADDC3" w14:textId="77777777" w:rsidR="00CF3978" w:rsidRDefault="00CF39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CF3978" w:rsidRDefault="00CF397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CF3978" w:rsidRDefault="00CF397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CF3978" w:rsidRDefault="00CF39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977204"/>
    <w:multiLevelType w:val="hybridMultilevel"/>
    <w:tmpl w:val="6B762782"/>
    <w:lvl w:ilvl="0" w:tplc="20000011">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 w15:restartNumberingAfterBreak="0">
    <w:nsid w:val="3CE27B9D"/>
    <w:multiLevelType w:val="hybridMultilevel"/>
    <w:tmpl w:val="6B762782"/>
    <w:lvl w:ilvl="0" w:tplc="20000011">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num w:numId="1">
    <w:abstractNumId w:val="1"/>
  </w:num>
  <w:num w:numId="2">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ThomasL">
    <w15:presenceInfo w15:providerId="None" w15:userId="Intel/ThomasL"/>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8AF"/>
    <w:rsid w:val="00022E4A"/>
    <w:rsid w:val="00023606"/>
    <w:rsid w:val="00031B6A"/>
    <w:rsid w:val="00041A0A"/>
    <w:rsid w:val="000479E6"/>
    <w:rsid w:val="0006297D"/>
    <w:rsid w:val="00065B95"/>
    <w:rsid w:val="000A1F6F"/>
    <w:rsid w:val="000A6394"/>
    <w:rsid w:val="000B7316"/>
    <w:rsid w:val="000B7FED"/>
    <w:rsid w:val="000C038A"/>
    <w:rsid w:val="000C6598"/>
    <w:rsid w:val="000D2CEE"/>
    <w:rsid w:val="00100D5A"/>
    <w:rsid w:val="001014CF"/>
    <w:rsid w:val="001048CE"/>
    <w:rsid w:val="00112C34"/>
    <w:rsid w:val="00122DA5"/>
    <w:rsid w:val="0012793B"/>
    <w:rsid w:val="00143561"/>
    <w:rsid w:val="0014398E"/>
    <w:rsid w:val="00143DCF"/>
    <w:rsid w:val="00145D43"/>
    <w:rsid w:val="001727AC"/>
    <w:rsid w:val="00185EEA"/>
    <w:rsid w:val="00192C46"/>
    <w:rsid w:val="001A08B3"/>
    <w:rsid w:val="001A7B60"/>
    <w:rsid w:val="001B52F0"/>
    <w:rsid w:val="001B7A65"/>
    <w:rsid w:val="001C02A3"/>
    <w:rsid w:val="001C19D1"/>
    <w:rsid w:val="001C40EB"/>
    <w:rsid w:val="001D6747"/>
    <w:rsid w:val="001E41F3"/>
    <w:rsid w:val="001E738B"/>
    <w:rsid w:val="00203EFA"/>
    <w:rsid w:val="00227EAD"/>
    <w:rsid w:val="00230001"/>
    <w:rsid w:val="00230865"/>
    <w:rsid w:val="0026004D"/>
    <w:rsid w:val="002640DD"/>
    <w:rsid w:val="00275D12"/>
    <w:rsid w:val="002804B6"/>
    <w:rsid w:val="002816BF"/>
    <w:rsid w:val="00283253"/>
    <w:rsid w:val="0028339F"/>
    <w:rsid w:val="00284FEB"/>
    <w:rsid w:val="002860C4"/>
    <w:rsid w:val="0028636F"/>
    <w:rsid w:val="00290E21"/>
    <w:rsid w:val="002A0E2F"/>
    <w:rsid w:val="002A1ABE"/>
    <w:rsid w:val="002B5741"/>
    <w:rsid w:val="002B6677"/>
    <w:rsid w:val="00305409"/>
    <w:rsid w:val="00306F6F"/>
    <w:rsid w:val="0031131F"/>
    <w:rsid w:val="00314F0F"/>
    <w:rsid w:val="003347DD"/>
    <w:rsid w:val="00350195"/>
    <w:rsid w:val="003609EF"/>
    <w:rsid w:val="0036231A"/>
    <w:rsid w:val="0036314F"/>
    <w:rsid w:val="00363DF6"/>
    <w:rsid w:val="00365146"/>
    <w:rsid w:val="003674C0"/>
    <w:rsid w:val="00373567"/>
    <w:rsid w:val="00374DD4"/>
    <w:rsid w:val="00377AD8"/>
    <w:rsid w:val="00385585"/>
    <w:rsid w:val="00385EE6"/>
    <w:rsid w:val="0038764B"/>
    <w:rsid w:val="00391A97"/>
    <w:rsid w:val="003A5DF8"/>
    <w:rsid w:val="003B5B8C"/>
    <w:rsid w:val="003B729C"/>
    <w:rsid w:val="003C1502"/>
    <w:rsid w:val="003C1E81"/>
    <w:rsid w:val="003D253E"/>
    <w:rsid w:val="003D5D57"/>
    <w:rsid w:val="003E1A36"/>
    <w:rsid w:val="003F59FC"/>
    <w:rsid w:val="00410371"/>
    <w:rsid w:val="00411962"/>
    <w:rsid w:val="004242F1"/>
    <w:rsid w:val="00434669"/>
    <w:rsid w:val="00452768"/>
    <w:rsid w:val="004547FB"/>
    <w:rsid w:val="00455947"/>
    <w:rsid w:val="00457963"/>
    <w:rsid w:val="004A6835"/>
    <w:rsid w:val="004B75B7"/>
    <w:rsid w:val="004B7A07"/>
    <w:rsid w:val="004C1610"/>
    <w:rsid w:val="004D2824"/>
    <w:rsid w:val="004D73C2"/>
    <w:rsid w:val="004D73FC"/>
    <w:rsid w:val="004D7FBC"/>
    <w:rsid w:val="004E1669"/>
    <w:rsid w:val="00502193"/>
    <w:rsid w:val="00506137"/>
    <w:rsid w:val="00512317"/>
    <w:rsid w:val="0051580D"/>
    <w:rsid w:val="005352E9"/>
    <w:rsid w:val="00543B23"/>
    <w:rsid w:val="00547111"/>
    <w:rsid w:val="00553506"/>
    <w:rsid w:val="0056258D"/>
    <w:rsid w:val="00570453"/>
    <w:rsid w:val="005856F0"/>
    <w:rsid w:val="00586637"/>
    <w:rsid w:val="00587253"/>
    <w:rsid w:val="00592D74"/>
    <w:rsid w:val="005D0623"/>
    <w:rsid w:val="005D16C3"/>
    <w:rsid w:val="005D33B9"/>
    <w:rsid w:val="005E2C44"/>
    <w:rsid w:val="00617382"/>
    <w:rsid w:val="00621188"/>
    <w:rsid w:val="0062573E"/>
    <w:rsid w:val="006257ED"/>
    <w:rsid w:val="006341D7"/>
    <w:rsid w:val="00642BDB"/>
    <w:rsid w:val="00674E3F"/>
    <w:rsid w:val="00677E82"/>
    <w:rsid w:val="0069030E"/>
    <w:rsid w:val="00690A21"/>
    <w:rsid w:val="00695808"/>
    <w:rsid w:val="006A2488"/>
    <w:rsid w:val="006A3099"/>
    <w:rsid w:val="006B42FD"/>
    <w:rsid w:val="006B46FB"/>
    <w:rsid w:val="006B67E7"/>
    <w:rsid w:val="006B75DF"/>
    <w:rsid w:val="006D107E"/>
    <w:rsid w:val="006E21FB"/>
    <w:rsid w:val="006F4752"/>
    <w:rsid w:val="006F5D03"/>
    <w:rsid w:val="00721411"/>
    <w:rsid w:val="00727323"/>
    <w:rsid w:val="00737E02"/>
    <w:rsid w:val="00742E54"/>
    <w:rsid w:val="0074587C"/>
    <w:rsid w:val="0076678C"/>
    <w:rsid w:val="00773596"/>
    <w:rsid w:val="00792342"/>
    <w:rsid w:val="007977A8"/>
    <w:rsid w:val="007B22E3"/>
    <w:rsid w:val="007B29CC"/>
    <w:rsid w:val="007B3D0E"/>
    <w:rsid w:val="007B512A"/>
    <w:rsid w:val="007C1D72"/>
    <w:rsid w:val="007C2097"/>
    <w:rsid w:val="007C3CDF"/>
    <w:rsid w:val="007C5FEC"/>
    <w:rsid w:val="007D1E09"/>
    <w:rsid w:val="007D6A07"/>
    <w:rsid w:val="007F7259"/>
    <w:rsid w:val="00800930"/>
    <w:rsid w:val="00801B0D"/>
    <w:rsid w:val="00803B82"/>
    <w:rsid w:val="008040A8"/>
    <w:rsid w:val="008215C6"/>
    <w:rsid w:val="00826995"/>
    <w:rsid w:val="00826F78"/>
    <w:rsid w:val="008279FA"/>
    <w:rsid w:val="008410C0"/>
    <w:rsid w:val="00842A45"/>
    <w:rsid w:val="008438B9"/>
    <w:rsid w:val="00843F64"/>
    <w:rsid w:val="00854C4D"/>
    <w:rsid w:val="008626E7"/>
    <w:rsid w:val="00870EE7"/>
    <w:rsid w:val="0088348B"/>
    <w:rsid w:val="008838B4"/>
    <w:rsid w:val="008863B9"/>
    <w:rsid w:val="008958D0"/>
    <w:rsid w:val="008A45A6"/>
    <w:rsid w:val="008C098B"/>
    <w:rsid w:val="008C24F0"/>
    <w:rsid w:val="008E1B9A"/>
    <w:rsid w:val="008E6F49"/>
    <w:rsid w:val="008F686C"/>
    <w:rsid w:val="009148DE"/>
    <w:rsid w:val="00926ECD"/>
    <w:rsid w:val="009305C7"/>
    <w:rsid w:val="00934DCC"/>
    <w:rsid w:val="00941BFE"/>
    <w:rsid w:val="00941E30"/>
    <w:rsid w:val="00961FCB"/>
    <w:rsid w:val="0096202A"/>
    <w:rsid w:val="009777D9"/>
    <w:rsid w:val="0098770F"/>
    <w:rsid w:val="00991B88"/>
    <w:rsid w:val="0099463A"/>
    <w:rsid w:val="009A2535"/>
    <w:rsid w:val="009A5753"/>
    <w:rsid w:val="009A579D"/>
    <w:rsid w:val="009B5572"/>
    <w:rsid w:val="009C1D1B"/>
    <w:rsid w:val="009C4A78"/>
    <w:rsid w:val="009C5BF0"/>
    <w:rsid w:val="009C6D9D"/>
    <w:rsid w:val="009E0BAE"/>
    <w:rsid w:val="009E27D4"/>
    <w:rsid w:val="009E3297"/>
    <w:rsid w:val="009E6C24"/>
    <w:rsid w:val="009F734F"/>
    <w:rsid w:val="00A20D96"/>
    <w:rsid w:val="00A237DD"/>
    <w:rsid w:val="00A246B6"/>
    <w:rsid w:val="00A32563"/>
    <w:rsid w:val="00A33CD4"/>
    <w:rsid w:val="00A37FC1"/>
    <w:rsid w:val="00A40F8C"/>
    <w:rsid w:val="00A47E70"/>
    <w:rsid w:val="00A50CF0"/>
    <w:rsid w:val="00A542A2"/>
    <w:rsid w:val="00A56556"/>
    <w:rsid w:val="00A67B0E"/>
    <w:rsid w:val="00A7671C"/>
    <w:rsid w:val="00A77862"/>
    <w:rsid w:val="00A8221C"/>
    <w:rsid w:val="00A93DF1"/>
    <w:rsid w:val="00A971AB"/>
    <w:rsid w:val="00AA09C2"/>
    <w:rsid w:val="00AA14B9"/>
    <w:rsid w:val="00AA24AB"/>
    <w:rsid w:val="00AA2CBC"/>
    <w:rsid w:val="00AA6A92"/>
    <w:rsid w:val="00AC5820"/>
    <w:rsid w:val="00AD1CB1"/>
    <w:rsid w:val="00AD1CD8"/>
    <w:rsid w:val="00B059F8"/>
    <w:rsid w:val="00B10F86"/>
    <w:rsid w:val="00B11558"/>
    <w:rsid w:val="00B147CF"/>
    <w:rsid w:val="00B258BB"/>
    <w:rsid w:val="00B333AA"/>
    <w:rsid w:val="00B45409"/>
    <w:rsid w:val="00B468EF"/>
    <w:rsid w:val="00B66301"/>
    <w:rsid w:val="00B66559"/>
    <w:rsid w:val="00B67B97"/>
    <w:rsid w:val="00B70501"/>
    <w:rsid w:val="00B71371"/>
    <w:rsid w:val="00B968C8"/>
    <w:rsid w:val="00BA2D3F"/>
    <w:rsid w:val="00BA3EC5"/>
    <w:rsid w:val="00BA51D9"/>
    <w:rsid w:val="00BB1AAA"/>
    <w:rsid w:val="00BB5DFC"/>
    <w:rsid w:val="00BB7A88"/>
    <w:rsid w:val="00BD279D"/>
    <w:rsid w:val="00BD6BB8"/>
    <w:rsid w:val="00BE0667"/>
    <w:rsid w:val="00BE4D3D"/>
    <w:rsid w:val="00BE5CCB"/>
    <w:rsid w:val="00BE70D2"/>
    <w:rsid w:val="00BF2A55"/>
    <w:rsid w:val="00BF53AD"/>
    <w:rsid w:val="00BF76A9"/>
    <w:rsid w:val="00C12608"/>
    <w:rsid w:val="00C20CC7"/>
    <w:rsid w:val="00C2358A"/>
    <w:rsid w:val="00C33A2C"/>
    <w:rsid w:val="00C40A56"/>
    <w:rsid w:val="00C446BD"/>
    <w:rsid w:val="00C45BCF"/>
    <w:rsid w:val="00C51BD3"/>
    <w:rsid w:val="00C559E2"/>
    <w:rsid w:val="00C66BA2"/>
    <w:rsid w:val="00C720C6"/>
    <w:rsid w:val="00C72752"/>
    <w:rsid w:val="00C75CB0"/>
    <w:rsid w:val="00C91C04"/>
    <w:rsid w:val="00C95985"/>
    <w:rsid w:val="00CA21C3"/>
    <w:rsid w:val="00CA2D6F"/>
    <w:rsid w:val="00CA7EF7"/>
    <w:rsid w:val="00CB0F9C"/>
    <w:rsid w:val="00CC5026"/>
    <w:rsid w:val="00CC68D0"/>
    <w:rsid w:val="00CD226D"/>
    <w:rsid w:val="00CE1CFA"/>
    <w:rsid w:val="00CF3978"/>
    <w:rsid w:val="00D03F9A"/>
    <w:rsid w:val="00D06D51"/>
    <w:rsid w:val="00D2032F"/>
    <w:rsid w:val="00D24991"/>
    <w:rsid w:val="00D44411"/>
    <w:rsid w:val="00D50255"/>
    <w:rsid w:val="00D505F3"/>
    <w:rsid w:val="00D66520"/>
    <w:rsid w:val="00D7088D"/>
    <w:rsid w:val="00D843F4"/>
    <w:rsid w:val="00D91B51"/>
    <w:rsid w:val="00DA3849"/>
    <w:rsid w:val="00DD46DC"/>
    <w:rsid w:val="00DE34CF"/>
    <w:rsid w:val="00DF27CE"/>
    <w:rsid w:val="00E02C44"/>
    <w:rsid w:val="00E13F1F"/>
    <w:rsid w:val="00E13F3D"/>
    <w:rsid w:val="00E1596D"/>
    <w:rsid w:val="00E34898"/>
    <w:rsid w:val="00E47A01"/>
    <w:rsid w:val="00E61CE5"/>
    <w:rsid w:val="00E66804"/>
    <w:rsid w:val="00E75527"/>
    <w:rsid w:val="00E8079D"/>
    <w:rsid w:val="00E877D2"/>
    <w:rsid w:val="00E91609"/>
    <w:rsid w:val="00E92FBA"/>
    <w:rsid w:val="00E9303B"/>
    <w:rsid w:val="00EA6F24"/>
    <w:rsid w:val="00EB09B7"/>
    <w:rsid w:val="00EC02F2"/>
    <w:rsid w:val="00EC1E6B"/>
    <w:rsid w:val="00EE7D7C"/>
    <w:rsid w:val="00EF166F"/>
    <w:rsid w:val="00F074C1"/>
    <w:rsid w:val="00F1181D"/>
    <w:rsid w:val="00F25D98"/>
    <w:rsid w:val="00F300FB"/>
    <w:rsid w:val="00F32D25"/>
    <w:rsid w:val="00F35A49"/>
    <w:rsid w:val="00F401DF"/>
    <w:rsid w:val="00F44E06"/>
    <w:rsid w:val="00F561AF"/>
    <w:rsid w:val="00F56D21"/>
    <w:rsid w:val="00F84B77"/>
    <w:rsid w:val="00F92F42"/>
    <w:rsid w:val="00F948A9"/>
    <w:rsid w:val="00FA7DB2"/>
    <w:rsid w:val="00FB6386"/>
    <w:rsid w:val="00FC10D1"/>
    <w:rsid w:val="00FC345B"/>
    <w:rsid w:val="00FC3B48"/>
    <w:rsid w:val="00FC6109"/>
    <w:rsid w:val="00FD4A0B"/>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lang w:val="en-DE" w:eastAsia="en-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val="en-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11</Pages>
  <Words>5988</Words>
  <Characters>34134</Characters>
  <Application>Microsoft Office Word</Application>
  <DocSecurity>0</DocSecurity>
  <Lines>284</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0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6</cp:revision>
  <cp:lastPrinted>1899-12-31T23:00:00Z</cp:lastPrinted>
  <dcterms:created xsi:type="dcterms:W3CDTF">2021-09-28T13:14:00Z</dcterms:created>
  <dcterms:modified xsi:type="dcterms:W3CDTF">2021-10-12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16047</vt:lpwstr>
  </property>
  <property fmtid="{D5CDD505-2E9C-101B-9397-08002B2CF9AE}" pid="9" name="Spec#">
    <vt:lpwstr>24.501</vt:lpwstr>
  </property>
  <property fmtid="{D5CDD505-2E9C-101B-9397-08002B2CF9AE}" pid="10" name="Cr#">
    <vt:lpwstr>3589</vt:lpwstr>
  </property>
  <property fmtid="{D5CDD505-2E9C-101B-9397-08002B2CF9AE}" pid="11" name="Revision">
    <vt:lpwstr>1</vt:lpwstr>
  </property>
  <property fmtid="{D5CDD505-2E9C-101B-9397-08002B2CF9AE}" pid="12" name="Version">
    <vt:lpwstr>17.4.1</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MUSIM</vt:lpwstr>
  </property>
  <property fmtid="{D5CDD505-2E9C-101B-9397-08002B2CF9AE}" pid="16" name="Cat">
    <vt:lpwstr>B</vt:lpwstr>
  </property>
  <property fmtid="{D5CDD505-2E9C-101B-9397-08002B2CF9AE}" pid="17" name="ResDate">
    <vt:lpwstr>12-OCT-2021</vt:lpwstr>
  </property>
  <property fmtid="{D5CDD505-2E9C-101B-9397-08002B2CF9AE}" pid="18" name="Release">
    <vt:lpwstr>Rel-17</vt:lpwstr>
  </property>
  <property fmtid="{D5CDD505-2E9C-101B-9397-08002B2CF9AE}" pid="19" name="CrTitle">
    <vt:lpwstr>Paging timing collision control support in 5GS</vt:lpwstr>
  </property>
  <property fmtid="{D5CDD505-2E9C-101B-9397-08002B2CF9AE}" pid="20" name="MtgTitle">
    <vt:lpwstr>&lt;MTG_TITLE&gt;</vt:lpwstr>
  </property>
</Properties>
</file>